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23FF3D3C" w:rsidR="00B4279A" w:rsidRDefault="00624E2F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 w:rsidR="00B4279A">
        <w:t xml:space="preserve"> </w:t>
      </w:r>
      <w:proofErr w:type="spellStart"/>
      <w:r w:rsidR="00B4279A">
        <w:t>init</w:t>
      </w:r>
      <w:proofErr w:type="spellEnd"/>
      <w:r w:rsidR="00B4279A">
        <w:t xml:space="preserve"> </w:t>
      </w:r>
      <w:r w:rsidR="00B4279A">
        <w:rPr>
          <w:rFonts w:hint="eastAsia"/>
        </w:rPr>
        <w:t>初始化，即让</w:t>
      </w:r>
      <w:r w:rsidR="00CE21BD">
        <w:rPr>
          <w:rFonts w:hint="eastAsia"/>
        </w:rPr>
        <w:t>git</w:t>
      </w:r>
      <w:r w:rsidR="00B4279A">
        <w:rPr>
          <w:rFonts w:hint="eastAsia"/>
        </w:rPr>
        <w:t>帮助我们管理当前文件夹</w:t>
      </w:r>
    </w:p>
    <w:p w14:paraId="5DC4EFC7" w14:textId="1B61F5BE" w:rsidR="00B4279A" w:rsidRDefault="00CE21BD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 w:rsidR="00B4279A">
        <w:t xml:space="preserve"> status </w:t>
      </w:r>
      <w:r w:rsidR="00B4279A"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322DDBC2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</w:t>
      </w:r>
      <w:r w:rsidR="00CE21BD">
        <w:rPr>
          <w:rFonts w:hint="eastAsia"/>
        </w:rPr>
        <w:t>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58D4DB0B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</w:t>
      </w:r>
      <w:r w:rsidR="00CE21BD">
        <w:rPr>
          <w:rFonts w:hint="eastAsia"/>
        </w:rPr>
        <w:t>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62CBDA6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</w:t>
      </w:r>
      <w:r w:rsidR="00CE21BD">
        <w:rPr>
          <w:rFonts w:hint="eastAsia"/>
        </w:rPr>
        <w:t>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382BA630" w:rsidR="001B2252" w:rsidRDefault="00CE21BD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 w:rsidR="001B2252">
        <w:t xml:space="preserve"> </w:t>
      </w:r>
      <w:proofErr w:type="gramStart"/>
      <w:r w:rsidR="001B2252">
        <w:t>config  --</w:t>
      </w:r>
      <w:proofErr w:type="gramEnd"/>
      <w:r w:rsidR="001B2252">
        <w:t xml:space="preserve">global </w:t>
      </w:r>
      <w:proofErr w:type="spellStart"/>
      <w:r w:rsidR="001B2252">
        <w:t>user.email</w:t>
      </w:r>
      <w:proofErr w:type="spellEnd"/>
      <w:r w:rsidR="001B2252">
        <w:t xml:space="preserve"> </w:t>
      </w:r>
      <w:hyperlink r:id="rId6" w:history="1">
        <w:r w:rsidR="001B2252" w:rsidRPr="00A41C0B">
          <w:rPr>
            <w:rStyle w:val="a4"/>
          </w:rPr>
          <w:t>you@example.com</w:t>
        </w:r>
      </w:hyperlink>
    </w:p>
    <w:p w14:paraId="3B8DA935" w14:textId="154E3313" w:rsidR="001B2252" w:rsidRDefault="00CE21BD" w:rsidP="001B2252">
      <w:pPr>
        <w:pStyle w:val="a3"/>
        <w:numPr>
          <w:ilvl w:val="1"/>
          <w:numId w:val="1"/>
        </w:numPr>
        <w:ind w:firstLineChars="0"/>
      </w:pPr>
      <w:r>
        <w:t>git</w:t>
      </w:r>
      <w:r w:rsidR="001B2252">
        <w:t xml:space="preserve"> </w:t>
      </w:r>
      <w:proofErr w:type="gramStart"/>
      <w:r w:rsidR="001B2252">
        <w:rPr>
          <w:rFonts w:hint="eastAsia"/>
        </w:rPr>
        <w:t>con</w:t>
      </w:r>
      <w:r w:rsidR="001B2252">
        <w:t>fig  --</w:t>
      </w:r>
      <w:proofErr w:type="gramEnd"/>
      <w:r w:rsidR="001B2252">
        <w:t xml:space="preserve">global user.name </w:t>
      </w:r>
      <w:proofErr w:type="spellStart"/>
      <w:r w:rsidR="001B2252">
        <w:t>yourname</w:t>
      </w:r>
      <w:proofErr w:type="spellEnd"/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7" o:title=""/>
          </v:shape>
          <o:OLEObject Type="Embed" ProgID="Visio.Drawing.15" ShapeID="_x0000_i1025" DrawAspect="Content" ObjectID="_1690582887" r:id="rId8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45B81251" w:rsidR="004E6EA3" w:rsidRDefault="00CE21BD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 w:rsidR="004E6EA3">
        <w:t xml:space="preserve"> log</w:t>
      </w:r>
    </w:p>
    <w:p w14:paraId="5CE3A444" w14:textId="3C2F6EDB" w:rsidR="00C82455" w:rsidRDefault="00CE21BD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 w:rsidR="0020160E">
        <w:t xml:space="preserve"> reset – –</w:t>
      </w:r>
      <w:r w:rsidR="00112E19">
        <w:rPr>
          <w:rFonts w:hint="eastAsia"/>
        </w:rPr>
        <w:t>hard</w:t>
      </w:r>
      <w:r w:rsidR="0020160E">
        <w:t xml:space="preserve"> </w:t>
      </w:r>
      <w:r w:rsidR="0020160E"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1771EFC9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</w:t>
      </w:r>
      <w:r w:rsidR="00CE21BD">
        <w:rPr>
          <w:rFonts w:hint="eastAsia"/>
        </w:rPr>
        <w:t>git</w:t>
      </w:r>
      <w:r>
        <w:t xml:space="preserve"> </w:t>
      </w:r>
      <w:proofErr w:type="spellStart"/>
      <w:r>
        <w:t>reflog</w:t>
      </w:r>
      <w:proofErr w:type="spellEnd"/>
    </w:p>
    <w:p w14:paraId="325AF0BD" w14:textId="2B93E3E2" w:rsidR="0020160E" w:rsidRDefault="0020160E" w:rsidP="0020160E">
      <w:pPr>
        <w:ind w:firstLine="420"/>
      </w:pPr>
      <w:r>
        <w:rPr>
          <w:rFonts w:hint="eastAsia"/>
        </w:rPr>
        <w:t>恢复至某一版本：</w:t>
      </w:r>
      <w:r w:rsidR="00CE21BD">
        <w:rPr>
          <w:rFonts w:hint="eastAsia"/>
        </w:rPr>
        <w:t>git</w:t>
      </w:r>
      <w:r>
        <w:t xml:space="preserve">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FC0BE2">
        <w:tc>
          <w:tcPr>
            <w:tcW w:w="8296" w:type="dxa"/>
            <w:shd w:val="clear" w:color="auto" w:fill="F2F2F2" w:themeFill="background1" w:themeFillShade="F2"/>
          </w:tcPr>
          <w:p w14:paraId="23603B58" w14:textId="29FCA846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</w:t>
            </w:r>
            <w:proofErr w:type="spellStart"/>
            <w:r w:rsidR="0036715A">
              <w:t>init</w:t>
            </w:r>
            <w:proofErr w:type="spellEnd"/>
          </w:p>
          <w:p w14:paraId="7DA6AADE" w14:textId="3BB6875C" w:rsidR="00BC20A3" w:rsidRDefault="00CE21BD" w:rsidP="00C85146">
            <w:r>
              <w:rPr>
                <w:rFonts w:hint="eastAsia"/>
              </w:rPr>
              <w:t>git</w:t>
            </w:r>
            <w:r w:rsidR="00BC20A3">
              <w:t xml:space="preserve"> config </w:t>
            </w:r>
            <w:r w:rsidR="005C24E8">
              <w:t xml:space="preserve">--global </w:t>
            </w:r>
            <w:proofErr w:type="spellStart"/>
            <w:proofErr w:type="gramStart"/>
            <w:r w:rsidR="00BC20A3">
              <w:t>user.email</w:t>
            </w:r>
            <w:proofErr w:type="spellEnd"/>
            <w:proofErr w:type="gramEnd"/>
            <w:r w:rsidR="00BC20A3">
              <w:t xml:space="preserve"> </w:t>
            </w:r>
            <w:r w:rsidR="00DA16EF">
              <w:t>“</w:t>
            </w:r>
            <w:r w:rsidR="00BC20A3">
              <w:t xml:space="preserve">your email </w:t>
            </w:r>
            <w:proofErr w:type="spellStart"/>
            <w:r w:rsidR="00BC20A3">
              <w:t>addr</w:t>
            </w:r>
            <w:proofErr w:type="spellEnd"/>
            <w:r w:rsidR="00DA16EF">
              <w:t>”</w:t>
            </w:r>
          </w:p>
          <w:p w14:paraId="761137EE" w14:textId="421F9279" w:rsidR="00BC20A3" w:rsidRDefault="00CE21BD" w:rsidP="00C85146">
            <w:r>
              <w:rPr>
                <w:rFonts w:hint="eastAsia"/>
              </w:rPr>
              <w:t>git</w:t>
            </w:r>
            <w:r w:rsidR="00BC20A3">
              <w:t xml:space="preserve"> config </w:t>
            </w:r>
            <w:r w:rsidR="005C24E8">
              <w:t xml:space="preserve">--global </w:t>
            </w:r>
            <w:r w:rsidR="00BC20A3"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5FA5804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add </w:t>
            </w:r>
            <w:r w:rsidR="0036715A">
              <w:rPr>
                <w:rFonts w:hint="eastAsia"/>
              </w:rPr>
              <w:t>&lt;</w:t>
            </w:r>
            <w:r w:rsidR="0036715A">
              <w:t>file&gt;</w:t>
            </w:r>
            <w:r w:rsidR="0036715A">
              <w:rPr>
                <w:rFonts w:hint="eastAsia"/>
              </w:rPr>
              <w:t>/.</w:t>
            </w:r>
          </w:p>
          <w:p w14:paraId="109C28BC" w14:textId="48B3E384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commit -m ‘</w:t>
            </w:r>
            <w:r w:rsidR="0036715A">
              <w:rPr>
                <w:rFonts w:hint="eastAsia"/>
              </w:rPr>
              <w:t>描述</w:t>
            </w:r>
            <w:r w:rsidR="0036715A">
              <w:t>’</w:t>
            </w:r>
          </w:p>
          <w:p w14:paraId="311C19A1" w14:textId="0E559A35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log </w:t>
            </w:r>
          </w:p>
          <w:p w14:paraId="6EB77586" w14:textId="5BB1B810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</w:t>
            </w:r>
            <w:proofErr w:type="spellStart"/>
            <w:r w:rsidR="0036715A">
              <w:t>reflog</w:t>
            </w:r>
            <w:proofErr w:type="spellEnd"/>
          </w:p>
          <w:p w14:paraId="6D0CCFB0" w14:textId="2E965167" w:rsidR="0036715A" w:rsidRDefault="00CE21BD" w:rsidP="00C85146">
            <w:r>
              <w:rPr>
                <w:rFonts w:hint="eastAsia"/>
              </w:rPr>
              <w:t>git</w:t>
            </w:r>
            <w:r w:rsidR="0036715A">
              <w:t xml:space="preserve"> reset </w:t>
            </w:r>
            <w:r w:rsidR="00D60BF6">
              <w:t>--</w:t>
            </w:r>
            <w:r w:rsidR="0036715A">
              <w:t xml:space="preserve">hard </w:t>
            </w:r>
            <w:r w:rsidR="0036715A"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/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26" type="#_x0000_t75" style="width:330pt;height:284pt" o:ole="">
            <v:imagedata r:id="rId9" o:title=""/>
          </v:shape>
          <o:OLEObject Type="Embed" ProgID="Visio.Drawing.15" ShapeID="_x0000_i1026" DrawAspect="Content" ObjectID="_1690582888" r:id="rId10"/>
        </w:object>
      </w:r>
    </w:p>
    <w:p w14:paraId="1923EF7E" w14:textId="27CBE0A3" w:rsidR="00510443" w:rsidRDefault="00510443" w:rsidP="00510443"/>
    <w:p w14:paraId="5A2ED05D" w14:textId="2070DCE8" w:rsidR="00510443" w:rsidRDefault="00CE21BD" w:rsidP="00510443">
      <w:r>
        <w:rPr>
          <w:rFonts w:hint="eastAsia"/>
        </w:rPr>
        <w:t>git</w:t>
      </w:r>
      <w:r w:rsidR="00510443">
        <w:t xml:space="preserve"> reset HEAD &lt;file&gt;  </w:t>
      </w:r>
      <w:r w:rsidR="00B179B8">
        <w:rPr>
          <w:rFonts w:hint="eastAsia"/>
        </w:rPr>
        <w:t>由暂存状态</w:t>
      </w:r>
      <w:r w:rsidR="00510443">
        <w:rPr>
          <w:rFonts w:hint="eastAsia"/>
        </w:rPr>
        <w:t>回到未暂存状态。</w:t>
      </w:r>
    </w:p>
    <w:p w14:paraId="422FAE06" w14:textId="77936A34" w:rsidR="00510443" w:rsidRDefault="00CE21BD" w:rsidP="00510443">
      <w:r>
        <w:rPr>
          <w:rFonts w:hint="eastAsia"/>
        </w:rPr>
        <w:lastRenderedPageBreak/>
        <w:t>git</w:t>
      </w:r>
      <w:r w:rsidR="00510443">
        <w:t xml:space="preserve"> </w:t>
      </w:r>
      <w:r w:rsidR="00510443">
        <w:rPr>
          <w:rFonts w:hint="eastAsia"/>
        </w:rPr>
        <w:t>c</w:t>
      </w:r>
      <w:r w:rsidR="00510443">
        <w:t xml:space="preserve">heckout </w:t>
      </w:r>
      <w:r w:rsidR="00510443">
        <w:rPr>
          <w:rFonts w:hint="eastAsia"/>
        </w:rPr>
        <w:t>--</w:t>
      </w:r>
      <w:r w:rsidR="00510443">
        <w:t xml:space="preserve"> </w:t>
      </w:r>
      <w:r w:rsidR="00510443">
        <w:rPr>
          <w:rFonts w:hint="eastAsia"/>
        </w:rPr>
        <w:t>&lt;</w:t>
      </w:r>
      <w:r w:rsidR="00510443">
        <w:t xml:space="preserve">file&gt;  </w:t>
      </w:r>
      <w:r w:rsidR="00510443"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27" type="#_x0000_t75" style="width:415.15pt;height:159pt" o:ole="">
            <v:imagedata r:id="rId11" o:title=""/>
          </v:shape>
          <o:OLEObject Type="Embed" ProgID="Visio.Drawing.15" ShapeID="_x0000_i1027" DrawAspect="Content" ObjectID="_1690582889" r:id="rId12"/>
        </w:object>
      </w:r>
    </w:p>
    <w:p w14:paraId="0D720C89" w14:textId="5544C8F3" w:rsidR="00D13C7D" w:rsidRDefault="00D13C7D" w:rsidP="00D13C7D">
      <w:r>
        <w:rPr>
          <w:rFonts w:hint="eastAsia"/>
        </w:rPr>
        <w:t>查看分支：</w:t>
      </w:r>
      <w:r w:rsidR="00CE21BD">
        <w:rPr>
          <w:rFonts w:hint="eastAsia"/>
        </w:rPr>
        <w:t>git</w:t>
      </w:r>
      <w:r>
        <w:t xml:space="preserve"> </w:t>
      </w:r>
      <w:r>
        <w:rPr>
          <w:rFonts w:hint="eastAsia"/>
        </w:rPr>
        <w:t>branch</w:t>
      </w:r>
    </w:p>
    <w:p w14:paraId="69CF04A4" w14:textId="4238E439" w:rsidR="00D13C7D" w:rsidRDefault="00D13C7D" w:rsidP="00D13C7D">
      <w:r>
        <w:rPr>
          <w:rFonts w:hint="eastAsia"/>
        </w:rPr>
        <w:t>在当前分支中，创建分支：</w:t>
      </w:r>
      <w:r w:rsidR="00CE21BD">
        <w:rPr>
          <w:rFonts w:hint="eastAsia"/>
        </w:rPr>
        <w:t>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36B60773" w:rsidR="00D13C7D" w:rsidRDefault="00D13C7D" w:rsidP="00D13C7D">
      <w:r>
        <w:rPr>
          <w:rFonts w:hint="eastAsia"/>
        </w:rPr>
        <w:t>切换到别的分支：</w:t>
      </w:r>
      <w:r w:rsidR="00CE21BD">
        <w:rPr>
          <w:rFonts w:hint="eastAsia"/>
        </w:rPr>
        <w:t>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7D3B1F96" w:rsidR="00C35CB8" w:rsidRDefault="00C35CB8" w:rsidP="00D13C7D">
      <w:proofErr w:type="gramStart"/>
      <w:r>
        <w:rPr>
          <w:rFonts w:hint="eastAsia"/>
        </w:rPr>
        <w:t>切换回</w:t>
      </w:r>
      <w:r w:rsidR="00CD3D57">
        <w:rPr>
          <w:rFonts w:hint="eastAsia"/>
        </w:rPr>
        <w:t>主分支</w:t>
      </w:r>
      <w:proofErr w:type="gramEnd"/>
      <w:r w:rsidR="00CD3D57">
        <w:rPr>
          <w:rFonts w:hint="eastAsia"/>
        </w:rPr>
        <w:t>：</w:t>
      </w:r>
      <w:r w:rsidR="00CE21BD">
        <w:rPr>
          <w:rFonts w:hint="eastAsia"/>
        </w:rPr>
        <w:t>git</w:t>
      </w:r>
      <w:r w:rsidR="00CD3D57">
        <w:t xml:space="preserve"> checkout master</w:t>
      </w:r>
    </w:p>
    <w:p w14:paraId="39F260AD" w14:textId="4BB1F619" w:rsidR="00CD3D57" w:rsidRDefault="00CD3D57" w:rsidP="00D13C7D"/>
    <w:p w14:paraId="053B0397" w14:textId="521C9C56" w:rsidR="00B54163" w:rsidRDefault="00B54163" w:rsidP="00D13C7D">
      <w:r>
        <w:rPr>
          <w:rFonts w:hint="eastAsia"/>
        </w:rPr>
        <w:t>将其他分支合并到主分支：先确认切换到master分支，然后</w:t>
      </w:r>
      <w:r w:rsidR="00CE21BD">
        <w:t>git</w:t>
      </w:r>
      <w:r>
        <w:t xml:space="preserve"> merge &lt;</w:t>
      </w:r>
      <w:r>
        <w:rPr>
          <w:rFonts w:hint="eastAsia"/>
        </w:rPr>
        <w:t>分支名如</w:t>
      </w:r>
      <w:r>
        <w:t>bug&gt;</w:t>
      </w:r>
    </w:p>
    <w:p w14:paraId="21C066F3" w14:textId="416D788D" w:rsidR="00B54163" w:rsidRDefault="00B54163" w:rsidP="00D13C7D">
      <w:r>
        <w:rPr>
          <w:rFonts w:hint="eastAsia"/>
        </w:rPr>
        <w:t>删除无用的分支：</w:t>
      </w:r>
      <w:r w:rsidR="00CE21BD">
        <w:rPr>
          <w:rFonts w:hint="eastAsia"/>
        </w:rPr>
        <w:t>git</w:t>
      </w:r>
      <w:r>
        <w:t xml:space="preserve"> branch -d &lt;</w:t>
      </w:r>
      <w:r>
        <w:rPr>
          <w:rFonts w:hint="eastAsia"/>
        </w:rPr>
        <w:t>分支名如bug</w:t>
      </w:r>
      <w:r>
        <w:t>&gt;</w:t>
      </w:r>
    </w:p>
    <w:p w14:paraId="0C632473" w14:textId="527A025A" w:rsidR="00B54163" w:rsidRDefault="00B54163" w:rsidP="00D13C7D"/>
    <w:p w14:paraId="2DB927D7" w14:textId="3979C6E4" w:rsidR="00B54163" w:rsidRPr="00B54163" w:rsidRDefault="0017142D" w:rsidP="00D13C7D">
      <w:r>
        <w:rPr>
          <w:rFonts w:hint="eastAsia"/>
        </w:rPr>
        <w:t>合并分支时，可能产生冲突，此时需要找到冲突的文件位置，手动解决</w:t>
      </w:r>
      <w:r w:rsidR="006E7C75">
        <w:rPr>
          <w:rFonts w:hint="eastAsia"/>
        </w:rPr>
        <w:t>，然后再</w:t>
      </w:r>
      <w:r w:rsidR="00A564C7">
        <w:rPr>
          <w:rFonts w:hint="eastAsia"/>
        </w:rPr>
        <w:t>add及commit，或者</w:t>
      </w:r>
      <w:r w:rsidR="00192521">
        <w:rPr>
          <w:rFonts w:hint="eastAsia"/>
        </w:rPr>
        <w:t>你也可以选择</w:t>
      </w:r>
      <w:r w:rsidR="00A564C7">
        <w:rPr>
          <w:rFonts w:hint="eastAsia"/>
        </w:rPr>
        <w:t>通过</w:t>
      </w:r>
      <w:r w:rsidR="00CE21BD">
        <w:rPr>
          <w:rFonts w:hint="eastAsia"/>
        </w:rPr>
        <w:t>git</w:t>
      </w:r>
      <w:r w:rsidR="00A564C7">
        <w:t xml:space="preserve"> merge –abort</w:t>
      </w:r>
      <w:r w:rsidR="00A564C7">
        <w:rPr>
          <w:rFonts w:hint="eastAsia"/>
        </w:rPr>
        <w:t>进行取消合并</w:t>
      </w:r>
      <w:r>
        <w:rPr>
          <w:rFonts w:hint="eastAsia"/>
        </w:rPr>
        <w:t>。</w:t>
      </w:r>
    </w:p>
    <w:p w14:paraId="69ED48EB" w14:textId="59B13FC8" w:rsidR="00D13C7D" w:rsidRDefault="00D13C7D" w:rsidP="00D13C7D"/>
    <w:p w14:paraId="7FE8BC63" w14:textId="53BFEB60" w:rsidR="00325511" w:rsidRDefault="00325511" w:rsidP="00D13C7D">
      <w:r>
        <w:rPr>
          <w:rFonts w:hint="eastAsia"/>
        </w:rPr>
        <w:t>总结：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2689"/>
        <w:gridCol w:w="5607"/>
      </w:tblGrid>
      <w:tr w:rsidR="00325511" w14:paraId="44180EEE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7245750A" w14:textId="17CCEB3F" w:rsidR="00325511" w:rsidRDefault="00325511" w:rsidP="00D13C7D">
            <w:r>
              <w:rPr>
                <w:rFonts w:hint="eastAsia"/>
              </w:rPr>
              <w:t>查看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1296F3EA" w14:textId="37723DBC" w:rsidR="00325511" w:rsidRDefault="00CE21BD" w:rsidP="00D13C7D">
            <w:r>
              <w:t>git</w:t>
            </w:r>
            <w:r w:rsidR="00623E01">
              <w:t xml:space="preserve"> </w:t>
            </w:r>
            <w:r w:rsidR="00325511">
              <w:t>branch</w:t>
            </w:r>
          </w:p>
        </w:tc>
      </w:tr>
      <w:tr w:rsidR="00325511" w14:paraId="19CCDD42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1996E356" w14:textId="06F9ECA6" w:rsidR="00325511" w:rsidRDefault="00325511" w:rsidP="00D13C7D">
            <w:r>
              <w:rPr>
                <w:rFonts w:hint="eastAsia"/>
              </w:rPr>
              <w:t>创建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4C9C0DDE" w14:textId="704ADDE5" w:rsidR="00325511" w:rsidRDefault="00CE21BD" w:rsidP="00D13C7D">
            <w:r>
              <w:t>git</w:t>
            </w:r>
            <w:r w:rsidR="00623E01">
              <w:t xml:space="preserve"> </w:t>
            </w:r>
            <w:r w:rsidR="00325511">
              <w:rPr>
                <w:rFonts w:hint="eastAsia"/>
              </w:rPr>
              <w:t>branch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31F1A00D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45A7F711" w14:textId="1AD50B2B" w:rsidR="00325511" w:rsidRDefault="00325511" w:rsidP="00D13C7D">
            <w:r>
              <w:rPr>
                <w:rFonts w:hint="eastAsia"/>
              </w:rPr>
              <w:t>切换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57BE1327" w14:textId="545145B7" w:rsidR="00325511" w:rsidRDefault="00CE21BD" w:rsidP="00D13C7D">
            <w:r>
              <w:t>git</w:t>
            </w:r>
            <w:r w:rsidR="00623E01">
              <w:t xml:space="preserve"> </w:t>
            </w:r>
            <w:r w:rsidR="00325511">
              <w:rPr>
                <w:rFonts w:hint="eastAsia"/>
              </w:rPr>
              <w:t>checkout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5F5F7B9B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6E136382" w14:textId="31C8DD40" w:rsidR="00325511" w:rsidRDefault="00325511" w:rsidP="00D13C7D">
            <w:r>
              <w:rPr>
                <w:rFonts w:hint="eastAsia"/>
              </w:rPr>
              <w:t>分支合并（可能产生冲突）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7D96E452" w14:textId="2476CF97" w:rsidR="00325511" w:rsidRDefault="00CE21BD" w:rsidP="00D13C7D">
            <w:r>
              <w:rPr>
                <w:rFonts w:hint="eastAsia"/>
              </w:rPr>
              <w:t>git</w:t>
            </w:r>
            <w:r w:rsidR="00325511">
              <w:t xml:space="preserve"> </w:t>
            </w:r>
            <w:r w:rsidR="00325511">
              <w:rPr>
                <w:rFonts w:hint="eastAsia"/>
              </w:rPr>
              <w:t>merge</w:t>
            </w:r>
            <w:r w:rsidR="00325511">
              <w:t xml:space="preserve"> &lt;</w:t>
            </w:r>
            <w:r w:rsidR="00325511">
              <w:rPr>
                <w:rFonts w:hint="eastAsia"/>
              </w:rPr>
              <w:t>要合并的分支</w:t>
            </w:r>
            <w:r w:rsidR="00325511">
              <w:t>&gt;</w:t>
            </w:r>
          </w:p>
          <w:p w14:paraId="78DD5DAC" w14:textId="3081350B" w:rsidR="00325511" w:rsidRPr="00325511" w:rsidRDefault="00325511" w:rsidP="00D13C7D">
            <w:r>
              <w:rPr>
                <w:rFonts w:hint="eastAsia"/>
              </w:rPr>
              <w:t>注意：先确认切换分支再合并</w:t>
            </w:r>
          </w:p>
        </w:tc>
      </w:tr>
      <w:tr w:rsidR="00325511" w14:paraId="204EBB51" w14:textId="77777777" w:rsidTr="00FC0BE2">
        <w:tc>
          <w:tcPr>
            <w:tcW w:w="2689" w:type="dxa"/>
            <w:shd w:val="clear" w:color="auto" w:fill="F2F2F2" w:themeFill="background1" w:themeFillShade="F2"/>
          </w:tcPr>
          <w:p w14:paraId="7C1A1798" w14:textId="25FE5EE9" w:rsidR="00325511" w:rsidRDefault="00325511" w:rsidP="00D13C7D">
            <w:r>
              <w:rPr>
                <w:rFonts w:hint="eastAsia"/>
              </w:rPr>
              <w:t>删除分支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10080FB1" w14:textId="03E65B7A" w:rsidR="00325511" w:rsidRDefault="00CE21BD" w:rsidP="00D13C7D">
            <w:r>
              <w:t>git</w:t>
            </w:r>
            <w:r w:rsidR="00864649">
              <w:t xml:space="preserve"> </w:t>
            </w:r>
            <w:r w:rsidR="00325511">
              <w:t xml:space="preserve">branch -d </w:t>
            </w:r>
            <w:r w:rsidR="00325511">
              <w:rPr>
                <w:rFonts w:hint="eastAsia"/>
              </w:rPr>
              <w:t>&lt;分支名称&gt;</w:t>
            </w:r>
          </w:p>
        </w:tc>
      </w:tr>
    </w:tbl>
    <w:p w14:paraId="04B5AE9A" w14:textId="6EFE3EAB" w:rsidR="00325511" w:rsidRDefault="00325511" w:rsidP="00D13C7D"/>
    <w:p w14:paraId="2AB7141E" w14:textId="494E276E" w:rsidR="001C0052" w:rsidRDefault="001C0052" w:rsidP="001C0052">
      <w:pPr>
        <w:pStyle w:val="1"/>
      </w:pPr>
      <w:r>
        <w:rPr>
          <w:rFonts w:hint="eastAsia"/>
        </w:rPr>
        <w:lastRenderedPageBreak/>
        <w:t>工作流</w:t>
      </w:r>
    </w:p>
    <w:p w14:paraId="07AE7AC6" w14:textId="14D39FAF" w:rsidR="0001612D" w:rsidRDefault="0001612D" w:rsidP="001C0052">
      <w:r>
        <w:rPr>
          <w:rFonts w:hint="eastAsia"/>
        </w:rPr>
        <w:t>注意开发规范</w:t>
      </w:r>
      <w:r w:rsidR="00AA4731">
        <w:rPr>
          <w:rFonts w:hint="eastAsia"/>
        </w:rPr>
        <w:t>（工作流规范）</w:t>
      </w:r>
      <w:r>
        <w:rPr>
          <w:rFonts w:hint="eastAsia"/>
        </w:rPr>
        <w:t>：</w:t>
      </w:r>
    </w:p>
    <w:p w14:paraId="564B8179" w14:textId="65947998" w:rsidR="001C0052" w:rsidRDefault="0001612D" w:rsidP="001C0052">
      <w:r>
        <w:rPr>
          <w:rFonts w:hint="eastAsia"/>
        </w:rPr>
        <w:t>分支至少得有两个，包括主分支、开发分支。</w:t>
      </w:r>
    </w:p>
    <w:p w14:paraId="0C09B741" w14:textId="2CB6D961" w:rsidR="002C36C5" w:rsidRDefault="002C36C5" w:rsidP="001C0052">
      <w:r w:rsidRPr="007B7A1B">
        <w:rPr>
          <w:rFonts w:hint="eastAsia"/>
          <w:color w:val="FF0000"/>
        </w:rPr>
        <w:t>定义好</w:t>
      </w:r>
      <w:r w:rsidR="00CD5E4E" w:rsidRPr="007B7A1B">
        <w:rPr>
          <w:rFonts w:hint="eastAsia"/>
          <w:color w:val="FF0000"/>
        </w:rPr>
        <w:t>管理</w:t>
      </w:r>
      <w:r w:rsidRPr="007B7A1B">
        <w:rPr>
          <w:rFonts w:hint="eastAsia"/>
          <w:color w:val="FF0000"/>
        </w:rPr>
        <w:t>规范，ma</w:t>
      </w:r>
      <w:r w:rsidRPr="007B7A1B">
        <w:rPr>
          <w:color w:val="FF0000"/>
        </w:rPr>
        <w:t>ster</w:t>
      </w:r>
      <w:r w:rsidRPr="007B7A1B">
        <w:rPr>
          <w:rFonts w:hint="eastAsia"/>
          <w:color w:val="FF0000"/>
        </w:rPr>
        <w:t>上不要瞎搞，只保留上线版本/稳定版。其他正在开发的或</w:t>
      </w:r>
      <w:proofErr w:type="gramStart"/>
      <w:r w:rsidRPr="007B7A1B">
        <w:rPr>
          <w:rFonts w:hint="eastAsia"/>
          <w:color w:val="FF0000"/>
        </w:rPr>
        <w:t>公测版</w:t>
      </w:r>
      <w:proofErr w:type="gramEnd"/>
      <w:r w:rsidRPr="007B7A1B">
        <w:rPr>
          <w:rFonts w:hint="eastAsia"/>
          <w:color w:val="FF0000"/>
        </w:rPr>
        <w:t>等都在开发分支上搞</w:t>
      </w:r>
      <w:r>
        <w:rPr>
          <w:rFonts w:hint="eastAsia"/>
        </w:rPr>
        <w:t>。</w:t>
      </w:r>
    </w:p>
    <w:p w14:paraId="7DBE16BB" w14:textId="007B027E" w:rsidR="007973D2" w:rsidRDefault="007973D2" w:rsidP="001C0052"/>
    <w:p w14:paraId="538B69A1" w14:textId="63BC5DEC" w:rsidR="007973D2" w:rsidRDefault="00624E2F" w:rsidP="007973D2">
      <w:pPr>
        <w:pStyle w:val="1"/>
      </w:pPr>
      <w:proofErr w:type="spellStart"/>
      <w:r>
        <w:rPr>
          <w:rFonts w:hint="eastAsia"/>
        </w:rPr>
        <w:t>git</w:t>
      </w:r>
      <w:r w:rsidR="007973D2">
        <w:rPr>
          <w:rFonts w:hint="eastAsia"/>
        </w:rPr>
        <w:t>Hub</w:t>
      </w:r>
      <w:proofErr w:type="spellEnd"/>
      <w:r w:rsidR="007973D2">
        <w:rPr>
          <w:rFonts w:hint="eastAsia"/>
        </w:rPr>
        <w:t>基本操作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256"/>
        <w:gridCol w:w="5040"/>
      </w:tblGrid>
      <w:tr w:rsidR="007973D2" w14:paraId="329E0170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423E2031" w14:textId="32A6E4E4" w:rsidR="007973D2" w:rsidRDefault="007973D2" w:rsidP="007973D2">
            <w:r>
              <w:rPr>
                <w:rFonts w:hint="eastAsia"/>
              </w:rPr>
              <w:t>为远程仓库起别名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6465DB61" w14:textId="3EE5BE32" w:rsidR="007973D2" w:rsidRDefault="00CE21BD" w:rsidP="007973D2">
            <w:r>
              <w:t>git</w:t>
            </w:r>
            <w:r w:rsidR="007973D2">
              <w:t xml:space="preserve"> remote add &lt;</w:t>
            </w:r>
            <w:r w:rsidR="007973D2">
              <w:rPr>
                <w:rFonts w:hint="eastAsia"/>
              </w:rPr>
              <w:t>别名</w:t>
            </w:r>
            <w:r w:rsidR="007973D2">
              <w:t xml:space="preserve">&gt; </w:t>
            </w:r>
            <w:r w:rsidR="007973D2">
              <w:rPr>
                <w:rFonts w:hint="eastAsia"/>
              </w:rPr>
              <w:t>远程仓库地址</w:t>
            </w:r>
          </w:p>
        </w:tc>
      </w:tr>
      <w:tr w:rsidR="007973D2" w14:paraId="3225F4A2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22720729" w14:textId="446F7EEA" w:rsidR="007973D2" w:rsidRDefault="007973D2" w:rsidP="007973D2">
            <w:r>
              <w:rPr>
                <w:rFonts w:hint="eastAsia"/>
              </w:rPr>
              <w:t>向远程仓库推送代码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0B896CF7" w14:textId="34ED4348" w:rsidR="007973D2" w:rsidRDefault="00CE21BD" w:rsidP="007973D2">
            <w:r>
              <w:t>git</w:t>
            </w:r>
            <w:r w:rsidR="007973D2">
              <w:rPr>
                <w:rFonts w:hint="eastAsia"/>
              </w:rPr>
              <w:t xml:space="preserve"> push</w:t>
            </w:r>
            <w:r w:rsidR="007973D2">
              <w:t xml:space="preserve"> -u &lt;</w:t>
            </w:r>
            <w:r w:rsidR="007973D2">
              <w:rPr>
                <w:rFonts w:hint="eastAsia"/>
              </w:rPr>
              <w:t>别名</w:t>
            </w:r>
            <w:r w:rsidR="007973D2">
              <w:t xml:space="preserve">&gt; </w:t>
            </w:r>
            <w:r w:rsidR="007973D2">
              <w:rPr>
                <w:rFonts w:hint="eastAsia"/>
              </w:rPr>
              <w:t>分支名</w:t>
            </w:r>
          </w:p>
        </w:tc>
      </w:tr>
      <w:tr w:rsidR="007973D2" w14:paraId="793A9F78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13191541" w14:textId="08DE044D" w:rsidR="007973D2" w:rsidRDefault="007973D2" w:rsidP="007973D2">
            <w:r>
              <w:rPr>
                <w:rFonts w:hint="eastAsia"/>
              </w:rPr>
              <w:t>克隆远程仓库的代码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094FE57A" w14:textId="2A4E9F39" w:rsidR="007973D2" w:rsidRDefault="00CE21BD" w:rsidP="007973D2">
            <w:r>
              <w:t>git</w:t>
            </w:r>
            <w:r w:rsidR="007973D2">
              <w:t xml:space="preserve"> </w:t>
            </w:r>
            <w:r w:rsidR="007973D2">
              <w:rPr>
                <w:rFonts w:hint="eastAsia"/>
              </w:rPr>
              <w:t>clone</w:t>
            </w:r>
            <w:r w:rsidR="007973D2">
              <w:t xml:space="preserve"> &lt;</w:t>
            </w:r>
            <w:r w:rsidR="007973D2">
              <w:rPr>
                <w:rFonts w:hint="eastAsia"/>
              </w:rPr>
              <w:t>远程仓库地址&gt;</w:t>
            </w:r>
            <w:r w:rsidR="007973D2">
              <w:t xml:space="preserve"> </w:t>
            </w:r>
          </w:p>
          <w:p w14:paraId="44512D10" w14:textId="034472E1" w:rsidR="007973D2" w:rsidRDefault="007973D2" w:rsidP="007973D2">
            <w:r>
              <w:rPr>
                <w:rFonts w:hint="eastAsia"/>
              </w:rPr>
              <w:t>注：内部已实现</w:t>
            </w:r>
            <w:r w:rsidR="00CE21BD">
              <w:rPr>
                <w:rFonts w:hint="eastAsia"/>
              </w:rPr>
              <w:t>git</w:t>
            </w:r>
            <w:r>
              <w:t xml:space="preserve">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0BCB24C" w14:textId="77777777" w:rsidTr="00FC0BE2">
        <w:tc>
          <w:tcPr>
            <w:tcW w:w="3256" w:type="dxa"/>
            <w:shd w:val="clear" w:color="auto" w:fill="F2F2F2" w:themeFill="background1" w:themeFillShade="F2"/>
          </w:tcPr>
          <w:p w14:paraId="1B40059B" w14:textId="44BBC18F" w:rsidR="007973D2" w:rsidRDefault="007973D2" w:rsidP="007973D2">
            <w:r>
              <w:rPr>
                <w:rFonts w:hint="eastAsia"/>
              </w:rPr>
              <w:t>切换分支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0223C156" w14:textId="066DA8A4" w:rsidR="007973D2" w:rsidRDefault="00CE21BD" w:rsidP="007973D2">
            <w:r>
              <w:rPr>
                <w:rFonts w:hint="eastAsia"/>
              </w:rPr>
              <w:t>git</w:t>
            </w:r>
            <w:r w:rsidR="007973D2">
              <w:t xml:space="preserve"> checkout &lt;</w:t>
            </w:r>
            <w:r w:rsidR="007973D2">
              <w:rPr>
                <w:rFonts w:hint="eastAsia"/>
              </w:rPr>
              <w:t>分支名</w:t>
            </w:r>
            <w:r w:rsidR="007973D2">
              <w:t>&gt;</w:t>
            </w:r>
          </w:p>
        </w:tc>
      </w:tr>
    </w:tbl>
    <w:p w14:paraId="53C65DA1" w14:textId="77777777" w:rsidR="007973D2" w:rsidRPr="007973D2" w:rsidRDefault="007973D2" w:rsidP="007973D2"/>
    <w:p w14:paraId="4FAD9067" w14:textId="5A10008D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在甲方</w:t>
      </w:r>
      <w:r>
        <w:t>dev</w:t>
      </w:r>
      <w:r>
        <w:rPr>
          <w:rFonts w:hint="eastAsia"/>
        </w:rPr>
        <w:t>分支开发；</w:t>
      </w:r>
    </w:p>
    <w:p w14:paraId="6DFE8C9B" w14:textId="77777777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提交代码：</w:t>
      </w:r>
    </w:p>
    <w:p w14:paraId="62F38667" w14:textId="58DD226A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</w:t>
      </w:r>
      <w:proofErr w:type="gramStart"/>
      <w:r w:rsidR="00C633E6">
        <w:rPr>
          <w:rFonts w:hint="eastAsia"/>
        </w:rPr>
        <w:t>add</w:t>
      </w:r>
      <w:r w:rsidR="00C633E6">
        <w:t xml:space="preserve"> </w:t>
      </w:r>
      <w:r w:rsidR="00C633E6">
        <w:rPr>
          <w:rFonts w:hint="eastAsia"/>
        </w:rPr>
        <w:t>.</w:t>
      </w:r>
      <w:proofErr w:type="gramEnd"/>
    </w:p>
    <w:p w14:paraId="1637501A" w14:textId="1D576F94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commit -m ‘</w:t>
      </w:r>
      <w:proofErr w:type="spellStart"/>
      <w:r w:rsidR="00C633E6">
        <w:t>xxxxx</w:t>
      </w:r>
      <w:proofErr w:type="spellEnd"/>
      <w:r w:rsidR="00C633E6">
        <w:t>’</w:t>
      </w:r>
    </w:p>
    <w:p w14:paraId="1D9133D3" w14:textId="0B650456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push &lt;</w:t>
      </w:r>
      <w:r w:rsidR="00C633E6">
        <w:rPr>
          <w:rFonts w:hint="eastAsia"/>
        </w:rPr>
        <w:t>仓库别名</w:t>
      </w:r>
      <w:r w:rsidR="00C633E6">
        <w:t xml:space="preserve">&gt; </w:t>
      </w:r>
      <w:r w:rsidR="00C633E6">
        <w:rPr>
          <w:rFonts w:hint="eastAsia"/>
        </w:rPr>
        <w:t>dev</w:t>
      </w:r>
    </w:p>
    <w:p w14:paraId="57042266" w14:textId="1FD9D6F5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在乙方继续开发dev分支并提交</w:t>
      </w:r>
    </w:p>
    <w:p w14:paraId="52BA8DD7" w14:textId="446EAA53" w:rsidR="00C633E6" w:rsidRDefault="00C633E6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拉代码：</w:t>
      </w:r>
      <w:r w:rsidR="00CE21BD">
        <w:rPr>
          <w:rFonts w:hint="eastAsia"/>
        </w:rPr>
        <w:t>git</w:t>
      </w:r>
      <w:r>
        <w:t xml:space="preserve"> </w:t>
      </w:r>
      <w:r>
        <w:rPr>
          <w:rFonts w:hint="eastAsia"/>
        </w:rPr>
        <w:t>pull</w:t>
      </w:r>
      <w:r>
        <w:t xml:space="preserve"> </w:t>
      </w:r>
      <w:r>
        <w:rPr>
          <w:rFonts w:hint="eastAsia"/>
        </w:rPr>
        <w:t>&lt;仓库别名</w:t>
      </w:r>
      <w:r>
        <w:t xml:space="preserve">&gt; </w:t>
      </w:r>
      <w:r>
        <w:rPr>
          <w:rFonts w:hint="eastAsia"/>
        </w:rPr>
        <w:t>dev</w:t>
      </w:r>
    </w:p>
    <w:p w14:paraId="512644BC" w14:textId="4C10D163" w:rsidR="00C633E6" w:rsidRDefault="00C633E6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继续开发</w:t>
      </w:r>
    </w:p>
    <w:p w14:paraId="3C3D996F" w14:textId="404A2389" w:rsidR="00C633E6" w:rsidRDefault="00C633E6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提交</w:t>
      </w:r>
    </w:p>
    <w:p w14:paraId="7742227F" w14:textId="76257D65" w:rsidR="00C633E6" w:rsidRDefault="00CE21BD" w:rsidP="00001DCD">
      <w:pPr>
        <w:pStyle w:val="a3"/>
        <w:numPr>
          <w:ilvl w:val="5"/>
          <w:numId w:val="1"/>
        </w:numPr>
        <w:ind w:left="1418" w:firstLineChars="0"/>
      </w:pPr>
      <w:r>
        <w:rPr>
          <w:rFonts w:hint="eastAsia"/>
        </w:rPr>
        <w:t>git</w:t>
      </w:r>
      <w:r w:rsidR="00C633E6">
        <w:t xml:space="preserve"> </w:t>
      </w:r>
      <w:proofErr w:type="gramStart"/>
      <w:r w:rsidR="00C633E6">
        <w:rPr>
          <w:rFonts w:hint="eastAsia"/>
        </w:rPr>
        <w:t>add .</w:t>
      </w:r>
      <w:proofErr w:type="gramEnd"/>
    </w:p>
    <w:p w14:paraId="677D923F" w14:textId="52FDFB07" w:rsidR="00C633E6" w:rsidRDefault="00CE21BD" w:rsidP="00001DCD">
      <w:pPr>
        <w:pStyle w:val="a3"/>
        <w:numPr>
          <w:ilvl w:val="5"/>
          <w:numId w:val="1"/>
        </w:numPr>
        <w:ind w:left="1418" w:firstLineChars="0"/>
      </w:pPr>
      <w:r>
        <w:rPr>
          <w:rFonts w:hint="eastAsia"/>
        </w:rPr>
        <w:t>git</w:t>
      </w:r>
      <w:r w:rsidR="00C633E6">
        <w:t xml:space="preserve"> commit -m ‘xxx’</w:t>
      </w:r>
    </w:p>
    <w:p w14:paraId="5254AF87" w14:textId="701381A0" w:rsidR="00C633E6" w:rsidRDefault="00CE21BD" w:rsidP="00001DCD">
      <w:pPr>
        <w:pStyle w:val="a3"/>
        <w:numPr>
          <w:ilvl w:val="5"/>
          <w:numId w:val="1"/>
        </w:numPr>
        <w:ind w:left="1418" w:firstLineChars="0"/>
      </w:pPr>
      <w:r>
        <w:rPr>
          <w:rFonts w:hint="eastAsia"/>
        </w:rPr>
        <w:t>git</w:t>
      </w:r>
      <w:r w:rsidR="00C633E6">
        <w:t xml:space="preserve"> push &lt;</w:t>
      </w:r>
      <w:r w:rsidR="00C633E6">
        <w:rPr>
          <w:rFonts w:hint="eastAsia"/>
        </w:rPr>
        <w:t>仓库别名</w:t>
      </w:r>
      <w:r w:rsidR="00C633E6">
        <w:t xml:space="preserve">&gt; </w:t>
      </w:r>
      <w:r w:rsidR="00C633E6">
        <w:rPr>
          <w:rFonts w:hint="eastAsia"/>
        </w:rPr>
        <w:t>dev</w:t>
      </w:r>
    </w:p>
    <w:p w14:paraId="0B3ECCC6" w14:textId="3C2CEFD2" w:rsidR="00C633E6" w:rsidRDefault="00C633E6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两地开发</w:t>
      </w:r>
      <w:r w:rsidR="00EC1CD8">
        <w:rPr>
          <w:rFonts w:hint="eastAsia"/>
        </w:rPr>
        <w:t>测试</w:t>
      </w:r>
      <w:r>
        <w:rPr>
          <w:rFonts w:hint="eastAsia"/>
        </w:rPr>
        <w:t>完毕，将d</w:t>
      </w:r>
      <w:r>
        <w:t>ev</w:t>
      </w:r>
      <w:r>
        <w:rPr>
          <w:rFonts w:hint="eastAsia"/>
        </w:rPr>
        <w:t>分支合并到master，进行上线</w:t>
      </w:r>
    </w:p>
    <w:p w14:paraId="086C7EB4" w14:textId="160CA77A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checkout master</w:t>
      </w:r>
    </w:p>
    <w:p w14:paraId="4C849C0B" w14:textId="5055C15B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merge dev</w:t>
      </w:r>
    </w:p>
    <w:p w14:paraId="23049ECC" w14:textId="46078735" w:rsidR="00C633E6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C633E6">
        <w:t xml:space="preserve"> push &lt;</w:t>
      </w:r>
      <w:r w:rsidR="00C633E6">
        <w:rPr>
          <w:rFonts w:hint="eastAsia"/>
        </w:rPr>
        <w:t>仓库别名</w:t>
      </w:r>
      <w:r w:rsidR="00C633E6">
        <w:t xml:space="preserve">&gt; </w:t>
      </w:r>
      <w:r w:rsidR="00EC1CD8">
        <w:t>master</w:t>
      </w:r>
    </w:p>
    <w:p w14:paraId="23F8E968" w14:textId="76069E5C" w:rsidR="00EC1CD8" w:rsidRDefault="00EC1CD8" w:rsidP="00001DCD">
      <w:pPr>
        <w:pStyle w:val="a3"/>
        <w:numPr>
          <w:ilvl w:val="2"/>
          <w:numId w:val="1"/>
        </w:numPr>
        <w:ind w:left="426" w:firstLineChars="0"/>
      </w:pPr>
      <w:r>
        <w:rPr>
          <w:rFonts w:hint="eastAsia"/>
        </w:rPr>
        <w:t>把dev分支也推送到远程仓库</w:t>
      </w:r>
    </w:p>
    <w:p w14:paraId="76F6207C" w14:textId="4A90B12F" w:rsidR="00EC1CD8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EC1CD8">
        <w:t xml:space="preserve"> checkout dev</w:t>
      </w:r>
    </w:p>
    <w:p w14:paraId="0ADDC226" w14:textId="5438DC48" w:rsidR="00EC1CD8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t>git</w:t>
      </w:r>
      <w:r w:rsidR="00EC1CD8">
        <w:t xml:space="preserve"> merge master (</w:t>
      </w:r>
      <w:r w:rsidR="00EC1CD8">
        <w:rPr>
          <w:rFonts w:hint="eastAsia"/>
        </w:rPr>
        <w:t>比较好的习惯，保持当前dev和master版本一样</w:t>
      </w:r>
      <w:r w:rsidR="00EC1CD8">
        <w:t>)</w:t>
      </w:r>
    </w:p>
    <w:p w14:paraId="35D3F637" w14:textId="33540396" w:rsidR="00EC1CD8" w:rsidRDefault="00CE21BD" w:rsidP="00001DCD">
      <w:pPr>
        <w:pStyle w:val="a3"/>
        <w:numPr>
          <w:ilvl w:val="4"/>
          <w:numId w:val="1"/>
        </w:numPr>
        <w:ind w:left="851" w:firstLineChars="0"/>
      </w:pPr>
      <w:r>
        <w:rPr>
          <w:rFonts w:hint="eastAsia"/>
        </w:rPr>
        <w:t>git</w:t>
      </w:r>
      <w:r w:rsidR="00EC1CD8">
        <w:t xml:space="preserve"> </w:t>
      </w:r>
      <w:r w:rsidR="00EC1CD8">
        <w:rPr>
          <w:rFonts w:hint="eastAsia"/>
        </w:rPr>
        <w:t>push</w:t>
      </w:r>
      <w:r w:rsidR="00EC1CD8">
        <w:t xml:space="preserve"> &lt;</w:t>
      </w:r>
      <w:r w:rsidR="00EC1CD8">
        <w:rPr>
          <w:rFonts w:hint="eastAsia"/>
        </w:rPr>
        <w:t>仓库别名</w:t>
      </w:r>
      <w:r w:rsidR="00EC1CD8">
        <w:t xml:space="preserve">&gt; </w:t>
      </w:r>
      <w:r w:rsidR="00EC1CD8">
        <w:rPr>
          <w:rFonts w:hint="eastAsia"/>
        </w:rPr>
        <w:t>dev</w:t>
      </w:r>
    </w:p>
    <w:p w14:paraId="03807589" w14:textId="4B216B95" w:rsidR="00367783" w:rsidRDefault="00367783" w:rsidP="00367783"/>
    <w:p w14:paraId="5C291E46" w14:textId="2E447F52" w:rsidR="00367783" w:rsidRDefault="00367783" w:rsidP="00367783">
      <w:pPr>
        <w:jc w:val="center"/>
      </w:pPr>
      <w:r>
        <w:object w:dxaOrig="12225" w:dyaOrig="8468" w14:anchorId="4B280B8C">
          <v:shape id="_x0000_i1028" type="#_x0000_t75" style="width:393.7pt;height:272.75pt" o:ole="">
            <v:imagedata r:id="rId13" o:title=""/>
          </v:shape>
          <o:OLEObject Type="Embed" ProgID="Visio.Drawing.15" ShapeID="_x0000_i1028" DrawAspect="Content" ObjectID="_1690582890" r:id="rId14"/>
        </w:object>
      </w:r>
    </w:p>
    <w:p w14:paraId="05A7D0C8" w14:textId="4F7E29C7" w:rsidR="00D17530" w:rsidRDefault="00D17530" w:rsidP="00D17530">
      <w:pPr>
        <w:pStyle w:val="1"/>
      </w:pPr>
      <w:r>
        <w:rPr>
          <w:rFonts w:hint="eastAsia"/>
        </w:rPr>
        <w:t>r</w:t>
      </w:r>
      <w:r>
        <w:t>ebase</w:t>
      </w:r>
      <w:r w:rsidR="001D75FE">
        <w:rPr>
          <w:rFonts w:hint="eastAsia"/>
        </w:rPr>
        <w:t>（变基）</w:t>
      </w:r>
      <w:r>
        <w:rPr>
          <w:rFonts w:hint="eastAsia"/>
        </w:rPr>
        <w:t>命令</w:t>
      </w:r>
    </w:p>
    <w:p w14:paraId="0337D95E" w14:textId="44CB369B" w:rsidR="000473F7" w:rsidRDefault="004D5EE0" w:rsidP="000473F7">
      <w:r>
        <w:rPr>
          <w:rFonts w:hint="eastAsia"/>
        </w:rPr>
        <w:t>场景1）</w:t>
      </w:r>
      <w:r w:rsidR="005155C8">
        <w:rPr>
          <w:rFonts w:hint="eastAsia"/>
        </w:rPr>
        <w:t>整合多次提交的版本</w:t>
      </w:r>
      <w:r w:rsidR="00327E84">
        <w:rPr>
          <w:rFonts w:hint="eastAsia"/>
        </w:rPr>
        <w:t>记录</w:t>
      </w:r>
      <w:r w:rsidR="00A91144">
        <w:rPr>
          <w:rFonts w:hint="eastAsia"/>
        </w:rPr>
        <w:t>变成一次提交记录</w:t>
      </w:r>
      <w:r w:rsidR="005155C8">
        <w:rPr>
          <w:rFonts w:hint="eastAsia"/>
        </w:rPr>
        <w:t>，</w:t>
      </w:r>
      <w:r w:rsidR="00A91144">
        <w:rPr>
          <w:rFonts w:hint="eastAsia"/>
        </w:rPr>
        <w:t>使</w:t>
      </w:r>
      <w:r w:rsidR="00CE21BD">
        <w:rPr>
          <w:rFonts w:hint="eastAsia"/>
        </w:rPr>
        <w:t>git</w:t>
      </w:r>
      <w:r w:rsidR="00A91144">
        <w:rPr>
          <w:rFonts w:hint="eastAsia"/>
        </w:rPr>
        <w:t>记录变简洁，</w:t>
      </w:r>
      <w:r w:rsidR="005155C8">
        <w:rPr>
          <w:rFonts w:hint="eastAsia"/>
        </w:rPr>
        <w:t>让别人只看想看的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92400C" w14:paraId="772669A6" w14:textId="77777777" w:rsidTr="0092400C">
        <w:tc>
          <w:tcPr>
            <w:tcW w:w="2405" w:type="dxa"/>
          </w:tcPr>
          <w:p w14:paraId="5BFC7B0A" w14:textId="23BCCE12" w:rsidR="0092400C" w:rsidRDefault="00CE21BD" w:rsidP="000473F7">
            <w:r>
              <w:rPr>
                <w:rFonts w:hint="eastAsia"/>
              </w:rPr>
              <w:t>git</w:t>
            </w:r>
            <w:r w:rsidR="0092400C">
              <w:t xml:space="preserve"> rebase -</w:t>
            </w:r>
            <w:proofErr w:type="spellStart"/>
            <w:r w:rsidR="0092400C">
              <w:t>i</w:t>
            </w:r>
            <w:proofErr w:type="spellEnd"/>
            <w:r w:rsidR="0092400C">
              <w:t xml:space="preserve"> </w:t>
            </w:r>
            <w:r w:rsidR="0092400C">
              <w:rPr>
                <w:rFonts w:hint="eastAsia"/>
              </w:rPr>
              <w:t>版本号</w:t>
            </w:r>
          </w:p>
        </w:tc>
        <w:tc>
          <w:tcPr>
            <w:tcW w:w="5891" w:type="dxa"/>
          </w:tcPr>
          <w:p w14:paraId="000912E4" w14:textId="42C4B6F6" w:rsidR="0092400C" w:rsidRDefault="0092400C" w:rsidP="000473F7">
            <w:r>
              <w:rPr>
                <w:rFonts w:hint="eastAsia"/>
              </w:rPr>
              <w:t>指将此版本号开始直到最新的版本一并合并</w:t>
            </w:r>
          </w:p>
        </w:tc>
      </w:tr>
      <w:tr w:rsidR="0092400C" w14:paraId="0D22561F" w14:textId="77777777" w:rsidTr="0092400C">
        <w:tc>
          <w:tcPr>
            <w:tcW w:w="2405" w:type="dxa"/>
          </w:tcPr>
          <w:p w14:paraId="69BFC5A1" w14:textId="5E73733E" w:rsidR="0092400C" w:rsidRDefault="00CE21BD" w:rsidP="000473F7">
            <w:r>
              <w:rPr>
                <w:rFonts w:hint="eastAsia"/>
              </w:rPr>
              <w:t>git</w:t>
            </w:r>
            <w:r w:rsidR="0092400C">
              <w:t xml:space="preserve"> rebase -</w:t>
            </w:r>
            <w:proofErr w:type="spellStart"/>
            <w:r w:rsidR="0092400C">
              <w:t>i</w:t>
            </w:r>
            <w:proofErr w:type="spellEnd"/>
            <w:r w:rsidR="0092400C">
              <w:t xml:space="preserve"> </w:t>
            </w:r>
            <w:r w:rsidR="0092400C">
              <w:rPr>
                <w:rFonts w:hint="eastAsia"/>
              </w:rPr>
              <w:t>HEAD~</w:t>
            </w:r>
            <w:r w:rsidR="0092400C">
              <w:t>3</w:t>
            </w:r>
          </w:p>
        </w:tc>
        <w:tc>
          <w:tcPr>
            <w:tcW w:w="5891" w:type="dxa"/>
          </w:tcPr>
          <w:p w14:paraId="602FD7B0" w14:textId="77777777" w:rsidR="0092400C" w:rsidRDefault="0092400C" w:rsidP="000473F7">
            <w:r>
              <w:rPr>
                <w:rFonts w:hint="eastAsia"/>
              </w:rPr>
              <w:t>指将最近的3次整合成一次提交</w:t>
            </w:r>
          </w:p>
          <w:p w14:paraId="7D0D9537" w14:textId="36D8F24C" w:rsidR="0092400C" w:rsidRDefault="00960088" w:rsidP="000473F7">
            <w:r>
              <w:rPr>
                <w:rFonts w:hint="eastAsia"/>
              </w:rPr>
              <w:t>命令执行过程中的</w:t>
            </w:r>
            <w:r w:rsidR="0092400C">
              <w:rPr>
                <w:rFonts w:hint="eastAsia"/>
              </w:rPr>
              <w:t>符号s</w:t>
            </w:r>
            <w:r>
              <w:rPr>
                <w:rFonts w:hint="eastAsia"/>
              </w:rPr>
              <w:t>：</w:t>
            </w:r>
            <w:r w:rsidR="0092400C">
              <w:rPr>
                <w:rFonts w:hint="eastAsia"/>
              </w:rPr>
              <w:t>指该版本合并到其上一版本记录</w:t>
            </w:r>
          </w:p>
        </w:tc>
      </w:tr>
      <w:tr w:rsidR="0092400C" w14:paraId="1A914ADF" w14:textId="77777777" w:rsidTr="00D76492">
        <w:tc>
          <w:tcPr>
            <w:tcW w:w="8296" w:type="dxa"/>
            <w:gridSpan w:val="2"/>
          </w:tcPr>
          <w:p w14:paraId="1FD07125" w14:textId="77F7CAE9" w:rsidR="0092400C" w:rsidRDefault="0092400C" w:rsidP="000473F7">
            <w:r>
              <w:rPr>
                <w:rFonts w:hint="eastAsia"/>
              </w:rPr>
              <w:t>注意：尽量不要把已经push到远程仓库的版本记录进行rebase，否则版本管理显得更乱</w:t>
            </w:r>
          </w:p>
        </w:tc>
      </w:tr>
    </w:tbl>
    <w:p w14:paraId="2EB1970F" w14:textId="58772513" w:rsidR="00B85D29" w:rsidRDefault="00B85D29" w:rsidP="000473F7"/>
    <w:p w14:paraId="6DD61DBF" w14:textId="1E7985D8" w:rsidR="001D75FE" w:rsidRDefault="001D75FE" w:rsidP="000473F7">
      <w:r>
        <w:rPr>
          <w:rFonts w:hint="eastAsia"/>
        </w:rPr>
        <w:t>场景2）</w:t>
      </w:r>
      <w:r w:rsidR="00A91144">
        <w:rPr>
          <w:rFonts w:hint="eastAsia"/>
        </w:rPr>
        <w:t>多个分支</w:t>
      </w:r>
      <w:r w:rsidR="00D92368">
        <w:rPr>
          <w:rFonts w:hint="eastAsia"/>
        </w:rPr>
        <w:t>记录合并</w:t>
      </w:r>
    </w:p>
    <w:p w14:paraId="69EDC6C0" w14:textId="579A602B" w:rsidR="00A91144" w:rsidRDefault="00777074" w:rsidP="00777074">
      <w:pPr>
        <w:jc w:val="center"/>
      </w:pPr>
      <w:r>
        <w:object w:dxaOrig="14573" w:dyaOrig="8423" w14:anchorId="65414C51">
          <v:shape id="_x0000_i1029" type="#_x0000_t75" style="width:283.45pt;height:163.8pt" o:ole="">
            <v:imagedata r:id="rId15" o:title=""/>
          </v:shape>
          <o:OLEObject Type="Embed" ProgID="Visio.Drawing.15" ShapeID="_x0000_i1029" DrawAspect="Content" ObjectID="_1690582891" r:id="rId16"/>
        </w:object>
      </w:r>
    </w:p>
    <w:p w14:paraId="5D0AC008" w14:textId="77777777" w:rsidR="00777074" w:rsidRDefault="00777074" w:rsidP="00777074">
      <w:r>
        <w:rPr>
          <w:rFonts w:hint="eastAsia"/>
        </w:rPr>
        <w:t>操作示例：</w:t>
      </w:r>
    </w:p>
    <w:p w14:paraId="586827CA" w14:textId="6695377D" w:rsidR="00777074" w:rsidRDefault="00777074" w:rsidP="00777074">
      <w:r>
        <w:rPr>
          <w:rFonts w:hint="eastAsia"/>
        </w:rPr>
        <w:t>1）</w:t>
      </w:r>
      <w:r w:rsidR="00D777FC">
        <w:rPr>
          <w:rFonts w:hint="eastAsia"/>
        </w:rPr>
        <w:t>同在C2基础上，</w:t>
      </w:r>
      <w:r>
        <w:rPr>
          <w:rFonts w:hint="eastAsia"/>
        </w:rPr>
        <w:t>dev</w:t>
      </w:r>
      <w:r>
        <w:t xml:space="preserve"> </w:t>
      </w:r>
      <w:r>
        <w:rPr>
          <w:rFonts w:hint="eastAsia"/>
        </w:rPr>
        <w:t>分支开发并提交</w:t>
      </w:r>
      <w:r>
        <w:t>c3</w:t>
      </w:r>
      <w:r>
        <w:rPr>
          <w:rFonts w:hint="eastAsia"/>
        </w:rPr>
        <w:t>，同时master分支开发并提交至C</w:t>
      </w:r>
      <w:r>
        <w:t>4</w:t>
      </w:r>
      <w:r>
        <w:rPr>
          <w:rFonts w:hint="eastAsia"/>
        </w:rPr>
        <w:t>；</w:t>
      </w:r>
    </w:p>
    <w:p w14:paraId="385ACF9C" w14:textId="7170EDC2" w:rsidR="00777074" w:rsidRDefault="00777074" w:rsidP="00777074">
      <w:r>
        <w:rPr>
          <w:rFonts w:hint="eastAsia"/>
        </w:rPr>
        <w:t>2</w:t>
      </w:r>
      <w:r>
        <w:t xml:space="preserve">) </w:t>
      </w:r>
      <w:r w:rsidR="00122D7C">
        <w:rPr>
          <w:rFonts w:hint="eastAsia"/>
        </w:rPr>
        <w:t>可以图形化查看下，</w:t>
      </w:r>
      <w:r w:rsidR="00CE21BD">
        <w:rPr>
          <w:rFonts w:hint="eastAsia"/>
        </w:rPr>
        <w:t>git</w:t>
      </w:r>
      <w:r w:rsidR="00122D7C">
        <w:t xml:space="preserve"> log --graph</w:t>
      </w:r>
    </w:p>
    <w:p w14:paraId="65C43489" w14:textId="7B0C4BF9" w:rsidR="00122D7C" w:rsidRDefault="00122D7C" w:rsidP="00777074">
      <w:r>
        <w:rPr>
          <w:rFonts w:hint="eastAsia"/>
        </w:rPr>
        <w:lastRenderedPageBreak/>
        <w:t>3）切换至dev分支，</w:t>
      </w:r>
      <w:proofErr w:type="gramStart"/>
      <w:r>
        <w:rPr>
          <w:rFonts w:hint="eastAsia"/>
        </w:rPr>
        <w:t>执行变基命令</w:t>
      </w:r>
      <w:proofErr w:type="gramEnd"/>
      <w:r>
        <w:rPr>
          <w:rFonts w:hint="eastAsia"/>
        </w:rPr>
        <w:t>：</w:t>
      </w:r>
      <w:r w:rsidR="00CE21BD">
        <w:rPr>
          <w:rFonts w:hint="eastAsia"/>
        </w:rPr>
        <w:t>git</w:t>
      </w:r>
      <w:r>
        <w:t xml:space="preserve"> rebase master</w:t>
      </w:r>
    </w:p>
    <w:p w14:paraId="1704B806" w14:textId="18590352" w:rsidR="00122D7C" w:rsidRDefault="00122D7C" w:rsidP="00777074">
      <w:r>
        <w:rPr>
          <w:rFonts w:hint="eastAsia"/>
        </w:rPr>
        <w:t>4）</w:t>
      </w:r>
      <w:r w:rsidR="00A42924">
        <w:rPr>
          <w:rFonts w:hint="eastAsia"/>
        </w:rPr>
        <w:t>切换至master分支，需要继续执行：</w:t>
      </w:r>
      <w:r w:rsidR="00CE21BD">
        <w:rPr>
          <w:rFonts w:hint="eastAsia"/>
        </w:rPr>
        <w:t>git</w:t>
      </w:r>
      <w:r w:rsidR="00A42924">
        <w:t xml:space="preserve"> </w:t>
      </w:r>
      <w:r w:rsidR="00A42924">
        <w:rPr>
          <w:rFonts w:hint="eastAsia"/>
        </w:rPr>
        <w:t>mer</w:t>
      </w:r>
      <w:r w:rsidR="00A42924">
        <w:t>ge dev</w:t>
      </w:r>
    </w:p>
    <w:p w14:paraId="194801F7" w14:textId="3CBED043" w:rsidR="00A42924" w:rsidRDefault="00A42924" w:rsidP="00777074">
      <w:r>
        <w:rPr>
          <w:rFonts w:hint="eastAsia"/>
        </w:rPr>
        <w:t>5）可以图形化查看下</w:t>
      </w:r>
      <w:proofErr w:type="gramStart"/>
      <w:r w:rsidR="00DF7DBA">
        <w:rPr>
          <w:rFonts w:hint="eastAsia"/>
        </w:rPr>
        <w:t>是否变基成功</w:t>
      </w:r>
      <w:proofErr w:type="gramEnd"/>
      <w:r>
        <w:rPr>
          <w:rFonts w:hint="eastAsia"/>
        </w:rPr>
        <w:t>：</w:t>
      </w:r>
      <w:r w:rsidR="00CE21BD">
        <w:rPr>
          <w:rFonts w:hint="eastAsia"/>
        </w:rPr>
        <w:t>git</w:t>
      </w:r>
      <w:r>
        <w:rPr>
          <w:rFonts w:hint="eastAsia"/>
        </w:rPr>
        <w:t xml:space="preserve"> </w:t>
      </w:r>
      <w:r>
        <w:t>log --graph --pretty=format:”%h %s</w:t>
      </w:r>
      <w:proofErr w:type="gramStart"/>
      <w:r>
        <w:t>”</w:t>
      </w:r>
      <w:proofErr w:type="gramEnd"/>
      <w:r>
        <w:t xml:space="preserve">, </w:t>
      </w:r>
      <w:r>
        <w:rPr>
          <w:rFonts w:hint="eastAsia"/>
        </w:rPr>
        <w:t>这里的%h指版本号哈希值，%</w:t>
      </w:r>
      <w:r>
        <w:t>s</w:t>
      </w:r>
      <w:r>
        <w:rPr>
          <w:rFonts w:hint="eastAsia"/>
        </w:rPr>
        <w:t>指版本说明。</w:t>
      </w:r>
    </w:p>
    <w:p w14:paraId="6C3BC79D" w14:textId="4C65B1DE" w:rsidR="00746A53" w:rsidRDefault="00746A53" w:rsidP="00777074"/>
    <w:p w14:paraId="73B0D6DF" w14:textId="6CA76DB4" w:rsidR="00746A53" w:rsidRDefault="00746A53" w:rsidP="00746A53">
      <w:r>
        <w:rPr>
          <w:rFonts w:hint="eastAsia"/>
        </w:rPr>
        <w:t>场景</w:t>
      </w:r>
      <w:r>
        <w:t>3</w:t>
      </w:r>
      <w:r>
        <w:rPr>
          <w:rFonts w:hint="eastAsia"/>
        </w:rPr>
        <w:t>）</w:t>
      </w:r>
      <w:r w:rsidR="004707AC">
        <w:rPr>
          <w:rFonts w:hint="eastAsia"/>
        </w:rPr>
        <w:t>不想产生分叉</w:t>
      </w:r>
    </w:p>
    <w:p w14:paraId="6E28851A" w14:textId="33D9C79A" w:rsidR="004707AC" w:rsidRDefault="006709EA" w:rsidP="006709EA">
      <w:pPr>
        <w:jc w:val="center"/>
      </w:pPr>
      <w:r>
        <w:object w:dxaOrig="13733" w:dyaOrig="8182" w14:anchorId="1AA54591">
          <v:shape id="_x0000_i1030" type="#_x0000_t75" style="width:326.8pt;height:194.85pt" o:ole="">
            <v:imagedata r:id="rId17" o:title=""/>
          </v:shape>
          <o:OLEObject Type="Embed" ProgID="Visio.Drawing.15" ShapeID="_x0000_i1030" DrawAspect="Content" ObjectID="_1690582892" r:id="rId18"/>
        </w:object>
      </w:r>
    </w:p>
    <w:p w14:paraId="62BBE48B" w14:textId="176D539B" w:rsidR="00114B5D" w:rsidRDefault="006709EA" w:rsidP="006709EA">
      <w:r>
        <w:rPr>
          <w:rFonts w:hint="eastAsia"/>
        </w:rPr>
        <w:t>注意：当</w:t>
      </w:r>
      <w:r w:rsidR="00CE21BD">
        <w:rPr>
          <w:rFonts w:hint="eastAsia"/>
        </w:rPr>
        <w:t>git</w:t>
      </w:r>
      <w:r>
        <w:t xml:space="preserve"> rebase</w:t>
      </w:r>
      <w:r>
        <w:rPr>
          <w:rFonts w:hint="eastAsia"/>
        </w:rPr>
        <w:t>产生冲突时</w:t>
      </w:r>
      <w:r w:rsidR="00114B5D">
        <w:rPr>
          <w:rFonts w:hint="eastAsia"/>
        </w:rPr>
        <w:t>：</w:t>
      </w:r>
    </w:p>
    <w:p w14:paraId="1AAD5ACC" w14:textId="0780FCE9" w:rsidR="00114B5D" w:rsidRDefault="006709EA" w:rsidP="00114B5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解决冲突</w:t>
      </w:r>
      <w:r w:rsidR="00114B5D">
        <w:rPr>
          <w:rFonts w:hint="eastAsia"/>
        </w:rPr>
        <w:t>；</w:t>
      </w:r>
    </w:p>
    <w:p w14:paraId="17360A40" w14:textId="542738D4" w:rsidR="00114B5D" w:rsidRDefault="00CE21BD" w:rsidP="00114B5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git</w:t>
      </w:r>
      <w:r w:rsidR="006709EA">
        <w:t xml:space="preserve"> add </w:t>
      </w:r>
      <w:r w:rsidR="00114B5D">
        <w:t>&lt;</w:t>
      </w:r>
      <w:r w:rsidR="00114B5D">
        <w:rPr>
          <w:rFonts w:hint="eastAsia"/>
        </w:rPr>
        <w:t>冲突文件&gt;或.</w:t>
      </w:r>
    </w:p>
    <w:p w14:paraId="44CB1F02" w14:textId="6B6CA509" w:rsidR="006709EA" w:rsidRDefault="00CE21BD" w:rsidP="00114B5D">
      <w:pPr>
        <w:pStyle w:val="a3"/>
        <w:numPr>
          <w:ilvl w:val="0"/>
          <w:numId w:val="9"/>
        </w:numPr>
        <w:ind w:firstLineChars="0"/>
      </w:pPr>
      <w:r>
        <w:t>git</w:t>
      </w:r>
      <w:r w:rsidR="006709EA">
        <w:t xml:space="preserve"> </w:t>
      </w:r>
      <w:r w:rsidR="00114B5D">
        <w:rPr>
          <w:rFonts w:hint="eastAsia"/>
        </w:rPr>
        <w:t>re</w:t>
      </w:r>
      <w:r w:rsidR="00114B5D">
        <w:t>base –continue</w:t>
      </w:r>
    </w:p>
    <w:p w14:paraId="2AADE028" w14:textId="37317228" w:rsidR="00114B5D" w:rsidRDefault="00114B5D" w:rsidP="00114B5D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通过</w:t>
      </w:r>
      <w:r w:rsidR="00CE21BD">
        <w:rPr>
          <w:rFonts w:hint="eastAsia"/>
        </w:rPr>
        <w:t>git</w:t>
      </w:r>
      <w:r>
        <w:t xml:space="preserve"> log </w:t>
      </w:r>
      <w:r w:rsidR="004D579B">
        <w:rPr>
          <w:rFonts w:hint="eastAsia"/>
        </w:rPr>
        <w:t>--</w:t>
      </w:r>
      <w:r>
        <w:t xml:space="preserve">graph </w:t>
      </w:r>
      <w:r w:rsidR="004D579B">
        <w:rPr>
          <w:rFonts w:hint="eastAsia"/>
        </w:rPr>
        <w:t>--</w:t>
      </w:r>
      <w:r>
        <w:t xml:space="preserve">pretty=format:”%h </w:t>
      </w:r>
      <w:r>
        <w:rPr>
          <w:rFonts w:hint="eastAsia"/>
        </w:rPr>
        <w:t>%s</w:t>
      </w:r>
      <w:proofErr w:type="gramStart"/>
      <w:r>
        <w:t>”</w:t>
      </w:r>
      <w:proofErr w:type="gramEnd"/>
      <w:r>
        <w:rPr>
          <w:rFonts w:hint="eastAsia"/>
        </w:rPr>
        <w:t>查看操作结果。</w:t>
      </w:r>
    </w:p>
    <w:p w14:paraId="746577C6" w14:textId="66807063" w:rsidR="00746A53" w:rsidRDefault="007022E9" w:rsidP="007022E9">
      <w:pPr>
        <w:pStyle w:val="1"/>
      </w:pPr>
      <w:r>
        <w:rPr>
          <w:rFonts w:hint="eastAsia"/>
        </w:rPr>
        <w:t>借助</w:t>
      </w:r>
      <w:proofErr w:type="spellStart"/>
      <w:r>
        <w:rPr>
          <w:rFonts w:hint="eastAsia"/>
        </w:rPr>
        <w:t>BeyondCompare</w:t>
      </w:r>
      <w:proofErr w:type="spellEnd"/>
      <w:r>
        <w:rPr>
          <w:rFonts w:hint="eastAsia"/>
        </w:rPr>
        <w:t>解决冲突</w:t>
      </w:r>
    </w:p>
    <w:p w14:paraId="68647E26" w14:textId="336A49AA" w:rsidR="000E4DD7" w:rsidRDefault="000E4DD7" w:rsidP="000E4DD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BeyondCompare</w:t>
      </w:r>
      <w:proofErr w:type="spellEnd"/>
    </w:p>
    <w:p w14:paraId="4741691D" w14:textId="20DDB53F" w:rsidR="000E4DD7" w:rsidRDefault="000E4DD7" w:rsidP="000E4DD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 w:rsidR="00CE21BD">
        <w:rPr>
          <w:rFonts w:hint="eastAsia"/>
        </w:rPr>
        <w:t>git</w:t>
      </w:r>
      <w:r>
        <w:rPr>
          <w:rFonts w:hint="eastAsia"/>
        </w:rPr>
        <w:t>中配置</w:t>
      </w:r>
    </w:p>
    <w:tbl>
      <w:tblPr>
        <w:tblStyle w:val="a6"/>
        <w:tblW w:w="0" w:type="auto"/>
        <w:tblInd w:w="360" w:type="dxa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7936"/>
      </w:tblGrid>
      <w:tr w:rsidR="000E4DD7" w14:paraId="3760B9D2" w14:textId="77777777" w:rsidTr="00FC0BE2">
        <w:tc>
          <w:tcPr>
            <w:tcW w:w="8296" w:type="dxa"/>
            <w:shd w:val="clear" w:color="auto" w:fill="F2F2F2" w:themeFill="background1" w:themeFillShade="F2"/>
          </w:tcPr>
          <w:p w14:paraId="61D05E8F" w14:textId="4805FAD9" w:rsidR="000E4DD7" w:rsidRDefault="00CE21BD" w:rsidP="000E4DD7">
            <w:pPr>
              <w:pStyle w:val="a3"/>
              <w:ind w:firstLineChars="0" w:firstLine="0"/>
            </w:pPr>
            <w:r>
              <w:t>git</w:t>
            </w:r>
            <w:r w:rsidR="000E4DD7">
              <w:t xml:space="preserve"> config --local </w:t>
            </w:r>
            <w:proofErr w:type="spellStart"/>
            <w:proofErr w:type="gramStart"/>
            <w:r w:rsidR="000E4DD7">
              <w:t>merge.tool</w:t>
            </w:r>
            <w:proofErr w:type="spellEnd"/>
            <w:proofErr w:type="gramEnd"/>
            <w:r w:rsidR="000E4DD7">
              <w:t xml:space="preserve"> bc3</w:t>
            </w:r>
          </w:p>
          <w:p w14:paraId="6D49D5CD" w14:textId="31AE159B" w:rsidR="000E4DD7" w:rsidRDefault="00CE21BD" w:rsidP="000E4DD7">
            <w:pPr>
              <w:pStyle w:val="a3"/>
              <w:ind w:firstLineChars="0" w:firstLine="0"/>
            </w:pPr>
            <w:r>
              <w:t>git</w:t>
            </w:r>
            <w:r w:rsidR="000E4DD7">
              <w:t xml:space="preserve"> config --local </w:t>
            </w:r>
            <w:proofErr w:type="spellStart"/>
            <w:r w:rsidR="000E4DD7">
              <w:t>mergetool.path</w:t>
            </w:r>
            <w:proofErr w:type="spellEnd"/>
            <w:r w:rsidR="000E4DD7">
              <w:t xml:space="preserve"> ‘</w:t>
            </w:r>
            <w:r w:rsidR="000E4DD7">
              <w:rPr>
                <w:rFonts w:hint="eastAsia"/>
              </w:rPr>
              <w:t>路径名</w:t>
            </w:r>
            <w:r w:rsidR="000E4DD7">
              <w:t>’</w:t>
            </w:r>
          </w:p>
          <w:p w14:paraId="46D0B03F" w14:textId="0540F9E0" w:rsidR="000E4DD7" w:rsidRDefault="00CE21BD" w:rsidP="000E4DD7">
            <w:pPr>
              <w:pStyle w:val="a3"/>
              <w:ind w:firstLineChars="0" w:firstLine="0"/>
            </w:pPr>
            <w:r>
              <w:t>git</w:t>
            </w:r>
            <w:r w:rsidR="000E4DD7">
              <w:t xml:space="preserve"> </w:t>
            </w:r>
            <w:r w:rsidR="000E4DD7">
              <w:rPr>
                <w:rFonts w:hint="eastAsia"/>
              </w:rPr>
              <w:t>config</w:t>
            </w:r>
            <w:r w:rsidR="000E4DD7">
              <w:t xml:space="preserve"> --</w:t>
            </w:r>
            <w:r w:rsidR="000E4DD7">
              <w:rPr>
                <w:rFonts w:hint="eastAsia"/>
              </w:rPr>
              <w:t>local</w:t>
            </w:r>
            <w:r w:rsidR="000E4DD7">
              <w:t xml:space="preserve"> </w:t>
            </w:r>
            <w:proofErr w:type="spellStart"/>
            <w:proofErr w:type="gramStart"/>
            <w:r w:rsidR="000E4DD7">
              <w:rPr>
                <w:rFonts w:hint="eastAsia"/>
              </w:rPr>
              <w:t>mergetool.</w:t>
            </w:r>
            <w:r w:rsidR="000E4DD7">
              <w:t>k</w:t>
            </w:r>
            <w:r w:rsidR="000E4DD7">
              <w:rPr>
                <w:rFonts w:hint="eastAsia"/>
              </w:rPr>
              <w:t>eepBackup</w:t>
            </w:r>
            <w:proofErr w:type="spellEnd"/>
            <w:proofErr w:type="gramEnd"/>
            <w:r w:rsidR="000E4DD7">
              <w:t xml:space="preserve"> </w:t>
            </w:r>
            <w:r w:rsidR="000E4DD7">
              <w:rPr>
                <w:rFonts w:hint="eastAsia"/>
              </w:rPr>
              <w:t>false</w:t>
            </w:r>
          </w:p>
          <w:p w14:paraId="04AB36C4" w14:textId="10E1FBBB" w:rsidR="007029A6" w:rsidRDefault="007029A6" w:rsidP="000E4DD7">
            <w:pPr>
              <w:pStyle w:val="a3"/>
              <w:ind w:firstLineChars="0" w:firstLine="0"/>
            </w:pPr>
            <w:r>
              <w:rPr>
                <w:rFonts w:hint="eastAsia"/>
              </w:rPr>
              <w:t>注意：--local指的是仅针对当前项目有效</w:t>
            </w:r>
          </w:p>
        </w:tc>
      </w:tr>
    </w:tbl>
    <w:p w14:paraId="10195B30" w14:textId="77777777" w:rsidR="000E4DD7" w:rsidRDefault="000E4DD7" w:rsidP="000E4DD7">
      <w:pPr>
        <w:pStyle w:val="a3"/>
        <w:ind w:left="360" w:firstLineChars="0" w:firstLine="0"/>
      </w:pPr>
    </w:p>
    <w:p w14:paraId="58C5F238" w14:textId="5ECCFC59" w:rsidR="003D611D" w:rsidRDefault="0015370B" w:rsidP="000E4DD7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启动</w:t>
      </w:r>
      <w:r w:rsidR="003D611D">
        <w:rPr>
          <w:rFonts w:hint="eastAsia"/>
        </w:rPr>
        <w:t>该工具</w:t>
      </w:r>
    </w:p>
    <w:p w14:paraId="34BB012D" w14:textId="38F525F8" w:rsidR="000E4DD7" w:rsidRDefault="00CE21BD" w:rsidP="003D611D">
      <w:pPr>
        <w:pStyle w:val="a3"/>
        <w:ind w:left="360" w:firstLineChars="0" w:firstLine="0"/>
      </w:pPr>
      <w:r>
        <w:rPr>
          <w:rFonts w:hint="eastAsia"/>
        </w:rPr>
        <w:t>git</w:t>
      </w:r>
      <w:r w:rsidR="003D611D">
        <w:t xml:space="preserve"> </w:t>
      </w:r>
      <w:proofErr w:type="spellStart"/>
      <w:r w:rsidR="003D611D">
        <w:t>mergetool</w:t>
      </w:r>
      <w:proofErr w:type="spellEnd"/>
      <w:r w:rsidR="003D611D">
        <w:t xml:space="preserve"> </w:t>
      </w:r>
    </w:p>
    <w:p w14:paraId="7E6AA0DD" w14:textId="7BB9B718" w:rsidR="003D611D" w:rsidRDefault="00A17D11" w:rsidP="00D333A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操作</w:t>
      </w:r>
      <w:r>
        <w:t>B</w:t>
      </w:r>
      <w:r>
        <w:rPr>
          <w:rFonts w:hint="eastAsia"/>
        </w:rPr>
        <w:t>e</w:t>
      </w:r>
      <w:r>
        <w:t>yond Comparer</w:t>
      </w:r>
      <w:r>
        <w:rPr>
          <w:rFonts w:hint="eastAsia"/>
        </w:rPr>
        <w:t>软件解决冲突，完毕后保存</w:t>
      </w:r>
      <w:r w:rsidR="00D333AF">
        <w:rPr>
          <w:rFonts w:hint="eastAsia"/>
        </w:rPr>
        <w:t>。</w:t>
      </w:r>
    </w:p>
    <w:p w14:paraId="36F1F7BC" w14:textId="0E2B3701" w:rsidR="00D333AF" w:rsidRDefault="00634A7D" w:rsidP="00634A7D">
      <w:pPr>
        <w:pStyle w:val="1"/>
      </w:pPr>
      <w:r>
        <w:rPr>
          <w:rFonts w:hint="eastAsia"/>
        </w:rPr>
        <w:t>阶段总结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2689"/>
        <w:gridCol w:w="5607"/>
      </w:tblGrid>
      <w:tr w:rsidR="00634A7D" w14:paraId="5D9D4116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175D33AB" w14:textId="4C505234" w:rsidR="00634A7D" w:rsidRDefault="00634A7D" w:rsidP="00634A7D">
            <w:r>
              <w:rPr>
                <w:rFonts w:hint="eastAsia"/>
              </w:rPr>
              <w:t>添加远程连接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6D93E3F6" w14:textId="3933FF83" w:rsidR="00634A7D" w:rsidRDefault="00CE21BD" w:rsidP="00634A7D">
            <w:r>
              <w:t>git</w:t>
            </w:r>
            <w:r w:rsidR="00634A7D">
              <w:t xml:space="preserve"> remote add </w:t>
            </w:r>
            <w:r w:rsidR="00634A7D">
              <w:rPr>
                <w:rFonts w:hint="eastAsia"/>
              </w:rPr>
              <w:t>仓库名 地址</w:t>
            </w:r>
          </w:p>
        </w:tc>
      </w:tr>
      <w:tr w:rsidR="00634A7D" w14:paraId="1C55049C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693210EA" w14:textId="1F3AA2C2" w:rsidR="00634A7D" w:rsidRDefault="00634A7D" w:rsidP="00634A7D">
            <w:r>
              <w:rPr>
                <w:rFonts w:hint="eastAsia"/>
              </w:rPr>
              <w:lastRenderedPageBreak/>
              <w:t>推送代码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40BFE22F" w14:textId="6ACB661E" w:rsidR="00634A7D" w:rsidRDefault="00624E2F" w:rsidP="00634A7D">
            <w:r>
              <w:t>git</w:t>
            </w:r>
            <w:r w:rsidR="00634A7D">
              <w:t xml:space="preserve"> push </w:t>
            </w:r>
            <w:r w:rsidR="00634A7D">
              <w:rPr>
                <w:rFonts w:hint="eastAsia"/>
              </w:rPr>
              <w:t>仓库 分支</w:t>
            </w:r>
          </w:p>
        </w:tc>
      </w:tr>
      <w:tr w:rsidR="00634A7D" w14:paraId="6D956595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6531A310" w14:textId="78DEC433" w:rsidR="00634A7D" w:rsidRDefault="00634A7D" w:rsidP="00634A7D">
            <w:r>
              <w:rPr>
                <w:rFonts w:hint="eastAsia"/>
              </w:rPr>
              <w:t>下载代码（第一次）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73187227" w14:textId="25588670" w:rsidR="00634A7D" w:rsidRDefault="00624E2F" w:rsidP="00634A7D">
            <w:r>
              <w:t>git</w:t>
            </w:r>
            <w:r w:rsidR="00634A7D">
              <w:t xml:space="preserve"> clone </w:t>
            </w:r>
            <w:r w:rsidR="00634A7D">
              <w:rPr>
                <w:rFonts w:hint="eastAsia"/>
              </w:rPr>
              <w:t>地址</w:t>
            </w:r>
          </w:p>
          <w:p w14:paraId="3C4992E6" w14:textId="35C168AC" w:rsidR="00634A7D" w:rsidRDefault="00634A7D" w:rsidP="00634A7D">
            <w:r>
              <w:rPr>
                <w:rFonts w:hint="eastAsia"/>
              </w:rPr>
              <w:t>注意：包含了所有代码</w:t>
            </w:r>
          </w:p>
        </w:tc>
      </w:tr>
      <w:tr w:rsidR="00634A7D" w14:paraId="79DDCA08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5EA2ADFC" w14:textId="275702A3" w:rsidR="00634A7D" w:rsidRDefault="00634A7D" w:rsidP="00634A7D">
            <w:r>
              <w:rPr>
                <w:rFonts w:hint="eastAsia"/>
              </w:rPr>
              <w:t>拉取（更新）代码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672AF897" w14:textId="0057D421" w:rsidR="00634A7D" w:rsidRDefault="00624E2F" w:rsidP="00634A7D">
            <w:r>
              <w:t>git</w:t>
            </w:r>
            <w:r w:rsidR="00634A7D">
              <w:t xml:space="preserve"> pull </w:t>
            </w:r>
            <w:r w:rsidR="00634A7D">
              <w:rPr>
                <w:rFonts w:hint="eastAsia"/>
              </w:rPr>
              <w:t>仓库 分支</w:t>
            </w:r>
          </w:p>
          <w:p w14:paraId="7B77A321" w14:textId="77777777" w:rsidR="00634A7D" w:rsidRDefault="00634A7D" w:rsidP="00634A7D">
            <w:r>
              <w:rPr>
                <w:rFonts w:hint="eastAsia"/>
              </w:rPr>
              <w:t>等价于</w:t>
            </w:r>
          </w:p>
          <w:p w14:paraId="3D832695" w14:textId="543A9189" w:rsidR="00634A7D" w:rsidRDefault="00624E2F" w:rsidP="00634A7D">
            <w:r>
              <w:t>git</w:t>
            </w:r>
            <w:r w:rsidR="00634A7D">
              <w:t xml:space="preserve"> fetch</w:t>
            </w:r>
            <w:r w:rsidR="00634A7D">
              <w:rPr>
                <w:rFonts w:hint="eastAsia"/>
              </w:rPr>
              <w:t xml:space="preserve">仓库 </w:t>
            </w:r>
            <w:r w:rsidR="00634A7D">
              <w:t xml:space="preserve"> </w:t>
            </w:r>
            <w:r w:rsidR="00634A7D">
              <w:rPr>
                <w:rFonts w:hint="eastAsia"/>
              </w:rPr>
              <w:t>分支</w:t>
            </w:r>
            <w:r w:rsidR="00634A7D">
              <w:t xml:space="preserve"> </w:t>
            </w:r>
          </w:p>
          <w:p w14:paraId="21F973D7" w14:textId="7C483F16" w:rsidR="00634A7D" w:rsidRDefault="00624E2F" w:rsidP="00634A7D">
            <w:r>
              <w:t>git</w:t>
            </w:r>
            <w:r w:rsidR="00634A7D">
              <w:t xml:space="preserve"> merge</w:t>
            </w:r>
            <w:r w:rsidR="00634A7D">
              <w:rPr>
                <w:rFonts w:hint="eastAsia"/>
              </w:rPr>
              <w:t>仓库</w:t>
            </w:r>
            <w:r w:rsidR="00634A7D">
              <w:t>/</w:t>
            </w:r>
            <w:r w:rsidR="00634A7D">
              <w:rPr>
                <w:rFonts w:hint="eastAsia"/>
              </w:rPr>
              <w:t>分支</w:t>
            </w:r>
          </w:p>
        </w:tc>
      </w:tr>
      <w:tr w:rsidR="00634A7D" w14:paraId="2F0D52D0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0C3DC3E6" w14:textId="2BF4AC19" w:rsidR="00634A7D" w:rsidRDefault="00634A7D" w:rsidP="00634A7D">
            <w:r>
              <w:rPr>
                <w:rFonts w:hint="eastAsia"/>
              </w:rPr>
              <w:t>保持代码提交记录整洁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389108DA" w14:textId="45E95554" w:rsidR="00634A7D" w:rsidRDefault="00624E2F" w:rsidP="00634A7D">
            <w:r>
              <w:t>git</w:t>
            </w:r>
            <w:r w:rsidR="00634A7D">
              <w:rPr>
                <w:rFonts w:hint="eastAsia"/>
              </w:rPr>
              <w:t xml:space="preserve"> </w:t>
            </w:r>
            <w:r w:rsidR="00634A7D">
              <w:t xml:space="preserve">rebase </w:t>
            </w:r>
            <w:r w:rsidR="00634A7D">
              <w:rPr>
                <w:rFonts w:hint="eastAsia"/>
              </w:rPr>
              <w:t>分支</w:t>
            </w:r>
          </w:p>
        </w:tc>
      </w:tr>
      <w:tr w:rsidR="000A2E1E" w14:paraId="567972B4" w14:textId="77777777" w:rsidTr="007503F6">
        <w:tc>
          <w:tcPr>
            <w:tcW w:w="2689" w:type="dxa"/>
            <w:shd w:val="clear" w:color="auto" w:fill="F2F2F2" w:themeFill="background1" w:themeFillShade="F2"/>
          </w:tcPr>
          <w:p w14:paraId="6073346B" w14:textId="7F0C8D3F" w:rsidR="000A2E1E" w:rsidRDefault="000A2E1E" w:rsidP="00634A7D">
            <w:r>
              <w:rPr>
                <w:rFonts w:hint="eastAsia"/>
              </w:rPr>
              <w:t>提交记录图形化展示</w:t>
            </w:r>
          </w:p>
        </w:tc>
        <w:tc>
          <w:tcPr>
            <w:tcW w:w="5607" w:type="dxa"/>
            <w:shd w:val="clear" w:color="auto" w:fill="F2F2F2" w:themeFill="background1" w:themeFillShade="F2"/>
          </w:tcPr>
          <w:p w14:paraId="3EAEE44F" w14:textId="4EF24A74" w:rsidR="000A2E1E" w:rsidRDefault="00624E2F" w:rsidP="00634A7D">
            <w:r>
              <w:t>git</w:t>
            </w:r>
            <w:r w:rsidR="000A2E1E">
              <w:t xml:space="preserve"> </w:t>
            </w:r>
            <w:r w:rsidR="000A2E1E">
              <w:rPr>
                <w:rFonts w:hint="eastAsia"/>
              </w:rPr>
              <w:t>log</w:t>
            </w:r>
            <w:r w:rsidR="000A2E1E">
              <w:t xml:space="preserve"> –</w:t>
            </w:r>
            <w:r w:rsidR="000A2E1E">
              <w:rPr>
                <w:rFonts w:hint="eastAsia"/>
              </w:rPr>
              <w:t>gra</w:t>
            </w:r>
            <w:r w:rsidR="000A2E1E">
              <w:t>ph –pretty=format</w:t>
            </w:r>
            <w:proofErr w:type="gramStart"/>
            <w:r w:rsidR="000A2E1E">
              <w:t>:”%</w:t>
            </w:r>
            <w:proofErr w:type="gramEnd"/>
            <w:r w:rsidR="000A2E1E">
              <w:t>h %s”</w:t>
            </w:r>
          </w:p>
        </w:tc>
      </w:tr>
    </w:tbl>
    <w:p w14:paraId="2AE9C79E" w14:textId="27D61CF0" w:rsidR="00634A7D" w:rsidRDefault="00634A7D" w:rsidP="00634A7D"/>
    <w:p w14:paraId="5C20FD53" w14:textId="7B0F248B" w:rsidR="00B41505" w:rsidRDefault="007503F6" w:rsidP="00C03157">
      <w:pPr>
        <w:pStyle w:val="1"/>
      </w:pPr>
      <w:r>
        <w:rPr>
          <w:rFonts w:hint="eastAsia"/>
        </w:rPr>
        <w:t>多人协作</w:t>
      </w:r>
    </w:p>
    <w:p w14:paraId="0EF9EABA" w14:textId="195C8F4A" w:rsidR="00C2630B" w:rsidRDefault="00A70CAD" w:rsidP="00A70CAD">
      <w:pPr>
        <w:jc w:val="center"/>
      </w:pPr>
      <w:r>
        <w:object w:dxaOrig="16096" w:dyaOrig="8326" w14:anchorId="696F204B">
          <v:shape id="_x0000_i1031" type="#_x0000_t75" style="width:415.4pt;height:214.95pt" o:ole="">
            <v:imagedata r:id="rId19" o:title=""/>
          </v:shape>
          <o:OLEObject Type="Embed" ProgID="Visio.Drawing.15" ShapeID="_x0000_i1031" DrawAspect="Content" ObjectID="_1690582893" r:id="rId20"/>
        </w:object>
      </w:r>
    </w:p>
    <w:p w14:paraId="0EF1DB7C" w14:textId="52D4BE72" w:rsidR="00A70CAD" w:rsidRDefault="00A70CAD" w:rsidP="00C2630B">
      <w:r>
        <w:rPr>
          <w:rFonts w:hint="eastAsia"/>
        </w:rPr>
        <w:t>设置仓库以支持多人协作</w:t>
      </w:r>
      <w:r w:rsidR="009F43AE">
        <w:rPr>
          <w:rFonts w:hint="eastAsia"/>
        </w:rPr>
        <w:t>（适用于个人项目）</w:t>
      </w:r>
    </w:p>
    <w:p w14:paraId="67E942B2" w14:textId="2ADA19FA" w:rsidR="00A70CAD" w:rsidRDefault="00A70CAD" w:rsidP="00A70CAD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进入setting</w:t>
      </w:r>
    </w:p>
    <w:p w14:paraId="157B00CB" w14:textId="3D58E1FA" w:rsidR="00A70CAD" w:rsidRDefault="00473975" w:rsidP="00A70CAD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在合作者处邀请其他合作者</w:t>
      </w:r>
    </w:p>
    <w:p w14:paraId="15E20EF0" w14:textId="533307EB" w:rsidR="00473975" w:rsidRDefault="009F43AE" w:rsidP="009F43AE">
      <w:r>
        <w:rPr>
          <w:rFonts w:hint="eastAsia"/>
        </w:rPr>
        <w:t>在公司，一般使用组织的形式。</w:t>
      </w:r>
    </w:p>
    <w:p w14:paraId="67C3B17D" w14:textId="702C5CBA" w:rsidR="009F43AE" w:rsidRDefault="009F43AE" w:rsidP="009F43A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设置公司名称</w:t>
      </w:r>
    </w:p>
    <w:p w14:paraId="2A0A8210" w14:textId="3AB375CB" w:rsidR="009F43AE" w:rsidRDefault="009F43AE" w:rsidP="009F43A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设置邮箱等</w:t>
      </w:r>
    </w:p>
    <w:p w14:paraId="3690CDD3" w14:textId="317DB9D6" w:rsidR="009F43AE" w:rsidRDefault="009F43AE" w:rsidP="009F43A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在一个组织内包含多个项目仓库（新建项目就是在一个组织内操作了）</w:t>
      </w:r>
    </w:p>
    <w:p w14:paraId="36211251" w14:textId="52042AD1" w:rsidR="009F43AE" w:rsidRDefault="009F43AE" w:rsidP="00454053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可以在组织内进行权限细分</w:t>
      </w:r>
    </w:p>
    <w:p w14:paraId="0C1FC3B8" w14:textId="39A428C9" w:rsidR="00454053" w:rsidRDefault="00454053" w:rsidP="00454053"/>
    <w:p w14:paraId="69BD70AC" w14:textId="60D13C5E" w:rsidR="00454053" w:rsidRDefault="00454053" w:rsidP="00454053">
      <w:r>
        <w:rPr>
          <w:rFonts w:hint="eastAsia"/>
        </w:rPr>
        <w:t>打标签</w:t>
      </w:r>
    </w:p>
    <w:p w14:paraId="5605BC10" w14:textId="0DCB53A3" w:rsidR="00454053" w:rsidRDefault="00454053" w:rsidP="004540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tag</w:t>
      </w:r>
      <w:r>
        <w:t xml:space="preserve"> </w:t>
      </w:r>
      <w:r>
        <w:rPr>
          <w:rFonts w:hint="eastAsia"/>
        </w:rPr>
        <w:t>-a</w:t>
      </w:r>
      <w:r>
        <w:t xml:space="preserve"> v1.2.3.4 -m “</w:t>
      </w:r>
      <w:r>
        <w:rPr>
          <w:rFonts w:hint="eastAsia"/>
        </w:rPr>
        <w:t>第1版</w:t>
      </w:r>
      <w:r>
        <w:t>”</w:t>
      </w:r>
      <w:r w:rsidR="00CE49DC">
        <w:t xml:space="preserve">  </w:t>
      </w:r>
    </w:p>
    <w:p w14:paraId="38F22E20" w14:textId="253AFA7E" w:rsidR="00454053" w:rsidRDefault="00454053" w:rsidP="004540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push</w:t>
      </w:r>
      <w:r>
        <w:t xml:space="preserve"> &lt;</w:t>
      </w:r>
      <w:r>
        <w:rPr>
          <w:rFonts w:hint="eastAsia"/>
        </w:rPr>
        <w:t>仓库</w:t>
      </w:r>
      <w:r>
        <w:t>&gt; --tags</w:t>
      </w:r>
    </w:p>
    <w:p w14:paraId="62A88CB6" w14:textId="1229C4F4" w:rsidR="00DB5BA0" w:rsidRDefault="00DB5BA0" w:rsidP="00DB5BA0">
      <w:r w:rsidRPr="00DB5BA0">
        <w:rPr>
          <w:rFonts w:hint="eastAsia"/>
        </w:rPr>
        <w:t>注意：标签总是和某个</w:t>
      </w:r>
      <w:r w:rsidRPr="00DB5BA0">
        <w:t>commit挂钩。如果这个commit既出现在master分支，又出现在dev分支，那么在这两个分支上都可以看到这个标签。</w:t>
      </w:r>
    </w:p>
    <w:p w14:paraId="705B0B5D" w14:textId="3680E42B" w:rsidR="00DB5BA0" w:rsidRPr="00DB5BA0" w:rsidRDefault="00DB5BA0" w:rsidP="00DB5BA0">
      <w:r>
        <w:rPr>
          <w:rFonts w:hint="eastAsia"/>
        </w:rPr>
        <w:t>注意：</w:t>
      </w:r>
      <w:r w:rsidRPr="00DB5BA0">
        <w:rPr>
          <w:rFonts w:hint="eastAsia"/>
        </w:rPr>
        <w:t>默认标签是打在最新提交的</w:t>
      </w:r>
      <w:r w:rsidRPr="00DB5BA0">
        <w:t>commit上的</w:t>
      </w:r>
      <w:r w:rsidRPr="00DB5BA0">
        <w:rPr>
          <w:rFonts w:hint="eastAsia"/>
        </w:rPr>
        <w:t>有时候，如果忘了打标签，比如，现在已经是周五了，但应该在周一打的标签没有打，怎么办？方法是通过git log找到历史提交的</w:t>
      </w:r>
      <w:r w:rsidRPr="00DB5BA0">
        <w:rPr>
          <w:rFonts w:hint="eastAsia"/>
        </w:rPr>
        <w:lastRenderedPageBreak/>
        <w:t>commit id，然后打上就可以了</w:t>
      </w:r>
      <w:r>
        <w:rPr>
          <w:rFonts w:hint="eastAsia"/>
        </w:rPr>
        <w:t>，</w:t>
      </w:r>
      <w:r w:rsidRPr="00DB5BA0">
        <w:rPr>
          <w:rFonts w:hint="eastAsia"/>
        </w:rPr>
        <w:t>可以用git show &lt;</w:t>
      </w:r>
      <w:proofErr w:type="spellStart"/>
      <w:r w:rsidRPr="00DB5BA0">
        <w:rPr>
          <w:rFonts w:hint="eastAsia"/>
        </w:rPr>
        <w:t>tagname</w:t>
      </w:r>
      <w:proofErr w:type="spellEnd"/>
      <w:r w:rsidRPr="00DB5BA0">
        <w:rPr>
          <w:rFonts w:hint="eastAsia"/>
        </w:rPr>
        <w:t>&gt;查看标签信息</w:t>
      </w:r>
      <w:r>
        <w:rPr>
          <w:rFonts w:hint="eastAsia"/>
        </w:rPr>
        <w:t>。</w:t>
      </w:r>
    </w:p>
    <w:p w14:paraId="360253C4" w14:textId="4C81CCB9" w:rsidR="00DB5BA0" w:rsidRPr="00DB5BA0" w:rsidRDefault="00DB5BA0" w:rsidP="00DB5BA0">
      <w:pPr>
        <w:pStyle w:val="a7"/>
        <w:shd w:val="clear" w:color="auto" w:fill="FFFFFF"/>
        <w:spacing w:before="150" w:beforeAutospacing="0" w:after="150" w:afterAutospacing="0"/>
        <w:ind w:firstLine="400"/>
        <w:rPr>
          <w:rFonts w:ascii="微软雅黑" w:eastAsia="微软雅黑" w:hAnsi="微软雅黑" w:hint="eastAsia"/>
          <w:color w:val="4B4B4B"/>
          <w:sz w:val="20"/>
          <w:szCs w:val="20"/>
        </w:rPr>
      </w:pPr>
      <w:r>
        <w:rPr>
          <w:rFonts w:ascii="微软雅黑" w:eastAsia="微软雅黑" w:hAnsi="微软雅黑"/>
          <w:noProof/>
          <w:color w:val="4B4B4B"/>
          <w:sz w:val="20"/>
          <w:szCs w:val="20"/>
        </w:rPr>
        <w:drawing>
          <wp:inline distT="0" distB="0" distL="0" distR="0" wp14:anchorId="7422A684" wp14:editId="3BD2C6F9">
            <wp:extent cx="4782820" cy="2219960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2820" cy="221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311DCD" w14:textId="77777777" w:rsidR="00E2546B" w:rsidRDefault="00E2546B" w:rsidP="00DB5BA0"/>
    <w:p w14:paraId="2A8CE924" w14:textId="63A4A3E9" w:rsidR="00DB5BA0" w:rsidRDefault="00DB5BA0" w:rsidP="00DB5BA0">
      <w:pPr>
        <w:rPr>
          <w:rFonts w:hint="eastAsia"/>
        </w:rPr>
      </w:pPr>
      <w:r>
        <w:rPr>
          <w:rFonts w:hint="eastAsia"/>
        </w:rPr>
        <w:t>查看标签git</w:t>
      </w:r>
      <w:r>
        <w:t xml:space="preserve"> tag</w:t>
      </w:r>
    </w:p>
    <w:p w14:paraId="2B71FF29" w14:textId="77777777" w:rsidR="00E2546B" w:rsidRDefault="00E2546B" w:rsidP="00DB5BA0"/>
    <w:p w14:paraId="387F5907" w14:textId="7D511A7C" w:rsidR="00DB5BA0" w:rsidRDefault="00DB5BA0" w:rsidP="00DB5BA0">
      <w:r>
        <w:rPr>
          <w:rFonts w:hint="eastAsia"/>
        </w:rPr>
        <w:t>删除标签</w:t>
      </w:r>
    </w:p>
    <w:p w14:paraId="4B4032CA" w14:textId="6649C3D3" w:rsidR="00DB5BA0" w:rsidRDefault="00DB5BA0" w:rsidP="00DB5BA0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tag</w:t>
      </w:r>
      <w:r>
        <w:t xml:space="preserve"> </w:t>
      </w:r>
      <w:r>
        <w:rPr>
          <w:rFonts w:hint="eastAsia"/>
        </w:rPr>
        <w:t>-d</w:t>
      </w:r>
      <w:r>
        <w:t xml:space="preserve"> </w:t>
      </w:r>
      <w:r>
        <w:rPr>
          <w:rFonts w:hint="eastAsia"/>
        </w:rPr>
        <w:t>标签名</w:t>
      </w:r>
    </w:p>
    <w:p w14:paraId="0EE0EF52" w14:textId="671B9648" w:rsidR="00DB5BA0" w:rsidRDefault="00E538C7" w:rsidP="00DB5BA0">
      <w:pPr>
        <w:pStyle w:val="a3"/>
        <w:numPr>
          <w:ilvl w:val="0"/>
          <w:numId w:val="17"/>
        </w:numPr>
        <w:ind w:firstLineChars="0"/>
      </w:pPr>
      <w:r w:rsidRPr="00E538C7">
        <w:rPr>
          <w:rFonts w:hint="eastAsia"/>
        </w:rPr>
        <w:t>如果标签已经推送到远程，要删除远程标签</w:t>
      </w:r>
      <w:r>
        <w:rPr>
          <w:rFonts w:hint="eastAsia"/>
        </w:rPr>
        <w:t>需</w:t>
      </w:r>
      <w:r w:rsidRPr="00E538C7">
        <w:rPr>
          <w:rFonts w:hint="eastAsia"/>
        </w:rPr>
        <w:t>先从本地删除，然后从远程删除。删除命令也是</w:t>
      </w:r>
      <w:r w:rsidRPr="00E538C7">
        <w:t>push，</w:t>
      </w:r>
      <w:r>
        <w:rPr>
          <w:rFonts w:hint="eastAsia"/>
        </w:rPr>
        <w:t>格式为：git</w:t>
      </w:r>
      <w:r>
        <w:t xml:space="preserve"> push &lt;</w:t>
      </w:r>
      <w:r>
        <w:rPr>
          <w:rFonts w:hint="eastAsia"/>
        </w:rPr>
        <w:t>仓库</w:t>
      </w:r>
      <w:r>
        <w:t>&gt; :refs/tags/</w:t>
      </w:r>
      <w:r>
        <w:rPr>
          <w:rFonts w:hint="eastAsia"/>
        </w:rPr>
        <w:t>标签名</w:t>
      </w:r>
    </w:p>
    <w:p w14:paraId="4AE9BAED" w14:textId="77777777" w:rsidR="003C78E3" w:rsidRDefault="003C78E3" w:rsidP="00EB3134"/>
    <w:p w14:paraId="28613F85" w14:textId="28FFAED0" w:rsidR="00EB3134" w:rsidRDefault="003C78E3" w:rsidP="00EB3134">
      <w:r>
        <w:rPr>
          <w:rFonts w:hint="eastAsia"/>
        </w:rPr>
        <w:t>示例过程-邀请成员</w:t>
      </w:r>
    </w:p>
    <w:p w14:paraId="0005CC08" w14:textId="7691769A" w:rsidR="00EB3134" w:rsidRDefault="003C78E3" w:rsidP="00EB3134">
      <w:r>
        <w:rPr>
          <w:rFonts w:hint="eastAsia"/>
        </w:rPr>
        <w:t>1）</w:t>
      </w:r>
      <w:r w:rsidR="00EB3134">
        <w:rPr>
          <w:rFonts w:hint="eastAsia"/>
        </w:rPr>
        <w:t>创建分支dev</w:t>
      </w:r>
      <w:r w:rsidR="00E7590C">
        <w:t>,</w:t>
      </w:r>
      <w:r w:rsidR="00E7590C">
        <w:rPr>
          <w:rFonts w:hint="eastAsia"/>
        </w:rPr>
        <w:t>并切换到dev分支（</w:t>
      </w:r>
      <w:r w:rsidR="00E7590C">
        <w:t>git checkout -b dev</w:t>
      </w:r>
      <w:r w:rsidR="00E7590C">
        <w:rPr>
          <w:rFonts w:hint="eastAsia"/>
        </w:rPr>
        <w:t>）</w:t>
      </w:r>
    </w:p>
    <w:p w14:paraId="3932D34D" w14:textId="1A2B162D" w:rsidR="00EB3134" w:rsidRDefault="003C78E3" w:rsidP="00EB3134">
      <w:r>
        <w:rPr>
          <w:rFonts w:hint="eastAsia"/>
        </w:rPr>
        <w:t>2）推送到远程：g</w:t>
      </w:r>
      <w:r>
        <w:t>it push origin dev</w:t>
      </w:r>
    </w:p>
    <w:p w14:paraId="6794F84A" w14:textId="3335E8AF" w:rsidR="003C78E3" w:rsidRDefault="003C78E3" w:rsidP="00EB3134">
      <w:r>
        <w:rPr>
          <w:rFonts w:hint="eastAsia"/>
        </w:rPr>
        <w:t>3）各开发成员在</w:t>
      </w:r>
      <w:proofErr w:type="spellStart"/>
      <w:r>
        <w:rPr>
          <w:rFonts w:hint="eastAsia"/>
        </w:rPr>
        <w:t>git</w:t>
      </w:r>
      <w:r>
        <w:t>hub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gitlab</w:t>
      </w:r>
      <w:proofErr w:type="spellEnd"/>
      <w:r>
        <w:rPr>
          <w:rFonts w:hint="eastAsia"/>
        </w:rPr>
        <w:t>或cod</w:t>
      </w:r>
      <w:r>
        <w:t>ing</w:t>
      </w:r>
      <w:r>
        <w:rPr>
          <w:rFonts w:hint="eastAsia"/>
        </w:rPr>
        <w:t>等仓库平台中注册各自的账号；</w:t>
      </w:r>
    </w:p>
    <w:p w14:paraId="362C4323" w14:textId="2434584D" w:rsidR="003C78E3" w:rsidRDefault="003C78E3" w:rsidP="00EB3134">
      <w:r>
        <w:rPr>
          <w:rFonts w:hint="eastAsia"/>
        </w:rPr>
        <w:t>4）邀请成员（选择角色是成员还是owner）;</w:t>
      </w:r>
    </w:p>
    <w:p w14:paraId="072C4E41" w14:textId="7ECD3BE9" w:rsidR="003C78E3" w:rsidRDefault="003C78E3" w:rsidP="00EB3134">
      <w:r>
        <w:rPr>
          <w:rFonts w:hint="eastAsia"/>
        </w:rPr>
        <w:t>5）成员同意后，邀请成员进入组织成功。</w:t>
      </w:r>
    </w:p>
    <w:p w14:paraId="3C496A1A" w14:textId="77777777" w:rsidR="00BA0E2D" w:rsidRDefault="00BA0E2D" w:rsidP="00EB3134"/>
    <w:p w14:paraId="3ED82554" w14:textId="0E8C6D4A" w:rsidR="003C78E3" w:rsidRDefault="003C78E3" w:rsidP="00EB3134">
      <w:r>
        <w:rPr>
          <w:rFonts w:hint="eastAsia"/>
        </w:rPr>
        <w:t>示例过程-</w:t>
      </w:r>
      <w:proofErr w:type="gramStart"/>
      <w:r>
        <w:rPr>
          <w:rFonts w:hint="eastAsia"/>
        </w:rPr>
        <w:t>让邀请</w:t>
      </w:r>
      <w:proofErr w:type="gramEnd"/>
      <w:r>
        <w:rPr>
          <w:rFonts w:hint="eastAsia"/>
        </w:rPr>
        <w:t>进入组织的成员参与开发</w:t>
      </w:r>
    </w:p>
    <w:p w14:paraId="76B3540E" w14:textId="23364619" w:rsidR="003C78E3" w:rsidRDefault="003C78E3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进入settings，对于组织，默认成员的权限仅是只读</w:t>
      </w:r>
    </w:p>
    <w:p w14:paraId="7DB15BC0" w14:textId="2C270317" w:rsidR="003C78E3" w:rsidRDefault="003C78E3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除了组织，也可以对某一项目设置权限</w:t>
      </w:r>
    </w:p>
    <w:p w14:paraId="6AA64126" w14:textId="325CE806" w:rsidR="003C78E3" w:rsidRDefault="000E11DD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新加入的成员获取原有代码：git</w:t>
      </w:r>
      <w:r>
        <w:t xml:space="preserve"> clone </w:t>
      </w:r>
      <w:r>
        <w:rPr>
          <w:rFonts w:hint="eastAsia"/>
        </w:rPr>
        <w:t>地址</w:t>
      </w:r>
    </w:p>
    <w:p w14:paraId="2F46380D" w14:textId="4C51D9EF" w:rsidR="000E11DD" w:rsidRDefault="000E11DD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g</w:t>
      </w:r>
      <w:r>
        <w:t>it checkout dev</w:t>
      </w:r>
    </w:p>
    <w:p w14:paraId="7B2280DC" w14:textId="57DF28AD" w:rsidR="000E11DD" w:rsidRDefault="000E11DD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从dev分支基础上接着创建成员自己的开发分支：git</w:t>
      </w:r>
      <w:r>
        <w:t xml:space="preserve"> </w:t>
      </w:r>
      <w:r>
        <w:rPr>
          <w:rFonts w:hint="eastAsia"/>
        </w:rPr>
        <w:t>checko</w:t>
      </w:r>
      <w:r>
        <w:t xml:space="preserve">ut -b </w:t>
      </w:r>
      <w:proofErr w:type="spellStart"/>
      <w:r>
        <w:t>xgnbranch</w:t>
      </w:r>
      <w:proofErr w:type="spellEnd"/>
    </w:p>
    <w:p w14:paraId="36F493CA" w14:textId="0FB58A29" w:rsidR="000E11DD" w:rsidRDefault="000E11DD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可以查看</w:t>
      </w:r>
      <w:proofErr w:type="gramStart"/>
      <w:r>
        <w:rPr>
          <w:rFonts w:hint="eastAsia"/>
        </w:rPr>
        <w:t>下当前</w:t>
      </w:r>
      <w:proofErr w:type="gramEnd"/>
      <w:r>
        <w:rPr>
          <w:rFonts w:hint="eastAsia"/>
        </w:rPr>
        <w:t>所有分支：git</w:t>
      </w:r>
      <w:r>
        <w:t xml:space="preserve"> </w:t>
      </w:r>
      <w:r>
        <w:rPr>
          <w:rFonts w:hint="eastAsia"/>
        </w:rPr>
        <w:t>branch</w:t>
      </w:r>
    </w:p>
    <w:p w14:paraId="2501A4B5" w14:textId="27284C71" w:rsidR="000E11DD" w:rsidRDefault="000E11DD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g</w:t>
      </w:r>
      <w:r>
        <w:t xml:space="preserve">it </w:t>
      </w:r>
      <w:proofErr w:type="gramStart"/>
      <w:r>
        <w:t>add .</w:t>
      </w:r>
      <w:proofErr w:type="gramEnd"/>
      <w:r>
        <w:t xml:space="preserve"> ; git commit -m “xxx”; git push origin </w:t>
      </w:r>
      <w:proofErr w:type="spellStart"/>
      <w:r>
        <w:t>origin</w:t>
      </w:r>
      <w:proofErr w:type="spellEnd"/>
      <w:r>
        <w:t xml:space="preserve"> </w:t>
      </w:r>
      <w:proofErr w:type="spellStart"/>
      <w:r>
        <w:t>xgnbranch</w:t>
      </w:r>
      <w:proofErr w:type="spellEnd"/>
    </w:p>
    <w:p w14:paraId="50094B7D" w14:textId="57C02B75" w:rsidR="000E11DD" w:rsidRDefault="000E11DD" w:rsidP="003C78E3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成员在新功能的分支开发已完成，让team</w:t>
      </w:r>
      <w:r>
        <w:t xml:space="preserve"> leader</w:t>
      </w:r>
      <w:r>
        <w:rPr>
          <w:rFonts w:hint="eastAsia"/>
        </w:rPr>
        <w:t>做code</w:t>
      </w:r>
      <w:r>
        <w:t xml:space="preserve"> </w:t>
      </w:r>
      <w:r>
        <w:rPr>
          <w:rFonts w:hint="eastAsia"/>
        </w:rPr>
        <w:t>review（</w:t>
      </w:r>
      <w:r>
        <w:rPr>
          <w:rFonts w:hint="eastAsia"/>
        </w:rPr>
        <w:t>基于pull</w:t>
      </w:r>
      <w:r>
        <w:t xml:space="preserve"> 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或merge</w:t>
      </w:r>
      <w:r>
        <w:t xml:space="preserve"> 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来做code</w:t>
      </w:r>
      <w:r>
        <w:t xml:space="preserve"> </w:t>
      </w:r>
      <w:r>
        <w:rPr>
          <w:rFonts w:hint="eastAsia"/>
        </w:rPr>
        <w:t>review</w:t>
      </w:r>
      <w:r>
        <w:rPr>
          <w:rFonts w:hint="eastAsia"/>
        </w:rPr>
        <w:t>）。</w:t>
      </w:r>
    </w:p>
    <w:p w14:paraId="718EBD4E" w14:textId="66B5AFDA" w:rsidR="000E11DD" w:rsidRDefault="000E11DD" w:rsidP="00494B0E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在</w:t>
      </w:r>
      <w:proofErr w:type="spellStart"/>
      <w:r w:rsidR="008A0FBC">
        <w:rPr>
          <w:rFonts w:hint="eastAsia"/>
        </w:rPr>
        <w:t>git</w:t>
      </w:r>
      <w:r w:rsidR="008A0FBC">
        <w:t>hub</w:t>
      </w:r>
      <w:proofErr w:type="spellEnd"/>
      <w:r w:rsidR="008A0FBC">
        <w:rPr>
          <w:rFonts w:hint="eastAsia"/>
        </w:rPr>
        <w:t>的settings中的branches中设置</w:t>
      </w:r>
      <w:r w:rsidR="00111583">
        <w:rPr>
          <w:rFonts w:hint="eastAsia"/>
        </w:rPr>
        <w:t>branch</w:t>
      </w:r>
      <w:r w:rsidR="00111583">
        <w:t xml:space="preserve"> </w:t>
      </w:r>
      <w:r w:rsidR="00111583">
        <w:rPr>
          <w:rFonts w:hint="eastAsia"/>
        </w:rPr>
        <w:t>protection</w:t>
      </w:r>
      <w:r w:rsidR="00111583">
        <w:t xml:space="preserve"> rules</w:t>
      </w:r>
      <w:r w:rsidR="008A0FBC">
        <w:rPr>
          <w:rFonts w:hint="eastAsia"/>
        </w:rPr>
        <w:t>规则</w:t>
      </w:r>
      <w:r w:rsidR="00DE5413">
        <w:rPr>
          <w:rFonts w:hint="eastAsia"/>
        </w:rPr>
        <w:t>（requi</w:t>
      </w:r>
      <w:r w:rsidR="00DE5413">
        <w:t xml:space="preserve">re pull request reviews </w:t>
      </w:r>
      <w:r w:rsidR="005265B5">
        <w:t>before merging</w:t>
      </w:r>
      <w:r w:rsidR="003D66E8">
        <w:rPr>
          <w:rFonts w:hint="eastAsia"/>
        </w:rPr>
        <w:t>等规则</w:t>
      </w:r>
      <w:r w:rsidR="00DE5413">
        <w:rPr>
          <w:rFonts w:hint="eastAsia"/>
        </w:rPr>
        <w:t>）</w:t>
      </w:r>
      <w:r w:rsidR="00E34089">
        <w:rPr>
          <w:rFonts w:hint="eastAsia"/>
        </w:rPr>
        <w:t>，对其他分支如master也可以增加设置相关规则</w:t>
      </w:r>
      <w:r w:rsidR="008A0FBC">
        <w:rPr>
          <w:rFonts w:hint="eastAsia"/>
        </w:rPr>
        <w:t>。</w:t>
      </w:r>
    </w:p>
    <w:p w14:paraId="70FE9EDC" w14:textId="637A65E5" w:rsidR="00494B0E" w:rsidRDefault="00494B0E" w:rsidP="00494B0E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成员想合并自己的分支到dev分支时，必须先提交pu</w:t>
      </w:r>
      <w:r>
        <w:t>ll request.</w:t>
      </w:r>
    </w:p>
    <w:p w14:paraId="0C33B645" w14:textId="652D25B4" w:rsidR="00BA0E2D" w:rsidRDefault="00033622" w:rsidP="00BA0E2D">
      <w:pPr>
        <w:pStyle w:val="a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review完成后合并分支</w:t>
      </w:r>
    </w:p>
    <w:p w14:paraId="58646ABB" w14:textId="41323206" w:rsidR="00033622" w:rsidRDefault="00033622" w:rsidP="00033622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将合并后的o</w:t>
      </w:r>
      <w:r>
        <w:t>rigin/</w:t>
      </w:r>
      <w:r>
        <w:rPr>
          <w:rFonts w:hint="eastAsia"/>
        </w:rPr>
        <w:t>dev</w:t>
      </w:r>
      <w:r w:rsidR="005C2126">
        <w:rPr>
          <w:rFonts w:hint="eastAsia"/>
        </w:rPr>
        <w:t>也</w:t>
      </w:r>
      <w:r>
        <w:rPr>
          <w:rFonts w:hint="eastAsia"/>
        </w:rPr>
        <w:t>更新到本地dev</w:t>
      </w:r>
      <w:r>
        <w:t>: git pull origin dev</w:t>
      </w:r>
      <w:r w:rsidR="008B7ABC">
        <w:rPr>
          <w:rFonts w:hint="eastAsia"/>
        </w:rPr>
        <w:t>。</w:t>
      </w:r>
    </w:p>
    <w:p w14:paraId="7B88D521" w14:textId="77777777" w:rsidR="00677AE2" w:rsidRDefault="00677AE2" w:rsidP="00677AE2"/>
    <w:p w14:paraId="75803359" w14:textId="382B9891" w:rsidR="008B7ABC" w:rsidRDefault="008B7ABC" w:rsidP="00677AE2">
      <w:r>
        <w:rPr>
          <w:rFonts w:hint="eastAsia"/>
        </w:rPr>
        <w:t>示例过程-测试合并各成员后的dev</w:t>
      </w:r>
    </w:p>
    <w:p w14:paraId="437E2DC4" w14:textId="78842826" w:rsidR="006E3F33" w:rsidRDefault="006E3F33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新创建个release分支：git</w:t>
      </w:r>
      <w:r>
        <w:t xml:space="preserve"> </w:t>
      </w:r>
      <w:r>
        <w:rPr>
          <w:rFonts w:hint="eastAsia"/>
        </w:rPr>
        <w:t>che</w:t>
      </w:r>
      <w:r>
        <w:t>ckout -b release</w:t>
      </w:r>
    </w:p>
    <w:p w14:paraId="6FDC7BBE" w14:textId="4F1CE5AA" w:rsidR="006E3F33" w:rsidRDefault="006E3F33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对release进行测试，并做bug修复；</w:t>
      </w:r>
    </w:p>
    <w:p w14:paraId="22A37CA8" w14:textId="2E69BC12" w:rsidR="006E3F33" w:rsidRDefault="006E3F33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测试完成后，提出pull</w:t>
      </w:r>
      <w:r>
        <w:t xml:space="preserve"> re</w:t>
      </w:r>
      <w:r>
        <w:rPr>
          <w:rFonts w:hint="eastAsia"/>
        </w:rPr>
        <w:t>quest；</w:t>
      </w:r>
      <w:r w:rsidR="00727326">
        <w:rPr>
          <w:rFonts w:hint="eastAsia"/>
        </w:rPr>
        <w:t>（可以指定Reviewer）</w:t>
      </w:r>
    </w:p>
    <w:p w14:paraId="77656B80" w14:textId="57AF1862" w:rsidR="006E3F33" w:rsidRDefault="00727326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管理者审查后合并。</w:t>
      </w:r>
    </w:p>
    <w:p w14:paraId="73474D6D" w14:textId="21F4078A" w:rsidR="009A1380" w:rsidRDefault="009A1380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将release分支合并到dev分支（git</w:t>
      </w:r>
      <w:r>
        <w:t xml:space="preserve"> </w:t>
      </w:r>
      <w:r>
        <w:rPr>
          <w:rFonts w:hint="eastAsia"/>
        </w:rPr>
        <w:t>check</w:t>
      </w:r>
      <w:r>
        <w:t>out dev; git merge release</w:t>
      </w:r>
      <w:r>
        <w:rPr>
          <w:rFonts w:hint="eastAsia"/>
        </w:rPr>
        <w:t>）</w:t>
      </w:r>
    </w:p>
    <w:p w14:paraId="5F422D1E" w14:textId="23F5F758" w:rsidR="0033378C" w:rsidRDefault="0033378C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release到master时，可以</w:t>
      </w:r>
      <w:r w:rsidR="009A1380">
        <w:rPr>
          <w:rFonts w:hint="eastAsia"/>
        </w:rPr>
        <w:t>选择</w:t>
      </w:r>
      <w:r>
        <w:rPr>
          <w:rFonts w:hint="eastAsia"/>
        </w:rPr>
        <w:t>pull</w:t>
      </w:r>
      <w:r>
        <w:t xml:space="preserve"> request </w:t>
      </w:r>
      <w:r>
        <w:rPr>
          <w:rFonts w:hint="eastAsia"/>
        </w:rPr>
        <w:t>或merge，但在review时，还是要让</w:t>
      </w:r>
      <w:r w:rsidR="009A1380">
        <w:rPr>
          <w:rFonts w:hint="eastAsia"/>
        </w:rPr>
        <w:t>成员遵守规范，要经过review才能合并分支，不要直接merge。</w:t>
      </w:r>
    </w:p>
    <w:p w14:paraId="3B9FD508" w14:textId="77777777" w:rsidR="00677AE2" w:rsidRDefault="00677AE2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此时，可以选择删除release分支。</w:t>
      </w:r>
    </w:p>
    <w:p w14:paraId="2E1EAB7C" w14:textId="6FCB7AD6" w:rsidR="00677AE2" w:rsidRDefault="00677AE2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在m</w:t>
      </w:r>
      <w:r>
        <w:t>aster</w:t>
      </w:r>
      <w:r>
        <w:rPr>
          <w:rFonts w:hint="eastAsia"/>
        </w:rPr>
        <w:t>分支打标签</w:t>
      </w:r>
    </w:p>
    <w:p w14:paraId="6C345901" w14:textId="3BDD3D9D" w:rsidR="00677AE2" w:rsidRDefault="00677AE2" w:rsidP="00677AE2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g</w:t>
      </w:r>
      <w:r>
        <w:t xml:space="preserve">it tag -a v2 </w:t>
      </w:r>
      <w:r>
        <w:rPr>
          <w:rFonts w:hint="eastAsia"/>
        </w:rPr>
        <w:t>-m</w:t>
      </w:r>
      <w:r>
        <w:t xml:space="preserve"> “</w:t>
      </w:r>
      <w:r>
        <w:rPr>
          <w:rFonts w:hint="eastAsia"/>
        </w:rPr>
        <w:t>第二版，增加XX功能</w:t>
      </w:r>
      <w:r>
        <w:t>”</w:t>
      </w:r>
      <w:r>
        <w:rPr>
          <w:rFonts w:hint="eastAsia"/>
        </w:rPr>
        <w:t>；</w:t>
      </w:r>
    </w:p>
    <w:p w14:paraId="319173EC" w14:textId="08BD52E3" w:rsidR="00677AE2" w:rsidRDefault="00677AE2" w:rsidP="00677AE2">
      <w:pPr>
        <w:pStyle w:val="a3"/>
        <w:numPr>
          <w:ilvl w:val="1"/>
          <w:numId w:val="19"/>
        </w:numPr>
        <w:ind w:firstLineChars="0"/>
      </w:pPr>
      <w:r>
        <w:rPr>
          <w:rFonts w:hint="eastAsia"/>
        </w:rPr>
        <w:t>git</w:t>
      </w:r>
      <w:r>
        <w:t xml:space="preserve"> push origin –tags</w:t>
      </w:r>
    </w:p>
    <w:p w14:paraId="33FBAFC9" w14:textId="68A47B43" w:rsidR="00677AE2" w:rsidRDefault="00677AE2" w:rsidP="00677AE2">
      <w:pPr>
        <w:pStyle w:val="a3"/>
        <w:numPr>
          <w:ilvl w:val="0"/>
          <w:numId w:val="19"/>
        </w:numPr>
        <w:ind w:left="426" w:firstLineChars="0" w:hanging="426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可以去下载代码做上线了</w:t>
      </w:r>
      <w:r w:rsidR="00BF05BB">
        <w:rPr>
          <w:rFonts w:hint="eastAsia"/>
        </w:rPr>
        <w:t>。</w:t>
      </w:r>
    </w:p>
    <w:p w14:paraId="576AA4FC" w14:textId="79300BCF" w:rsidR="00677AE2" w:rsidRDefault="00677AE2" w:rsidP="00677AE2">
      <w:pPr>
        <w:pStyle w:val="a3"/>
        <w:ind w:left="426" w:firstLineChars="0" w:firstLine="0"/>
      </w:pPr>
      <w:r>
        <w:rPr>
          <w:rFonts w:hint="eastAsia"/>
        </w:rPr>
        <w:t>git</w:t>
      </w:r>
      <w:r>
        <w:t xml:space="preserve"> clone -b v2 </w:t>
      </w:r>
      <w:r>
        <w:rPr>
          <w:rFonts w:hint="eastAsia"/>
        </w:rPr>
        <w:t>仓库地址</w:t>
      </w:r>
    </w:p>
    <w:p w14:paraId="3F78FE39" w14:textId="77777777" w:rsidR="00D915EB" w:rsidRDefault="00D915EB" w:rsidP="00677AE2">
      <w:pPr>
        <w:pStyle w:val="a3"/>
        <w:ind w:left="426" w:firstLineChars="0" w:firstLine="0"/>
        <w:rPr>
          <w:rFonts w:hint="eastAsia"/>
        </w:rPr>
      </w:pPr>
    </w:p>
    <w:p w14:paraId="566BC463" w14:textId="26967E16" w:rsidR="009A1380" w:rsidRDefault="009A1380" w:rsidP="0033378C">
      <w:pPr>
        <w:rPr>
          <w:rFonts w:hint="eastAsia"/>
        </w:rPr>
      </w:pPr>
      <w:r>
        <w:rPr>
          <w:rFonts w:hint="eastAsia"/>
        </w:rPr>
        <w:t>注意：在</w:t>
      </w:r>
      <w:r>
        <w:t>review</w:t>
      </w:r>
      <w:r>
        <w:rPr>
          <w:rFonts w:hint="eastAsia"/>
        </w:rPr>
        <w:t>、merge过程中可能产生冲突，注意解决</w:t>
      </w:r>
      <w:proofErr w:type="gramStart"/>
      <w:r>
        <w:rPr>
          <w:rFonts w:hint="eastAsia"/>
        </w:rPr>
        <w:t>完冲突</w:t>
      </w:r>
      <w:proofErr w:type="gramEnd"/>
      <w:r>
        <w:rPr>
          <w:rFonts w:hint="eastAsia"/>
        </w:rPr>
        <w:t>再合并。</w:t>
      </w:r>
    </w:p>
    <w:p w14:paraId="19820E76" w14:textId="488F823E" w:rsidR="009A1380" w:rsidRDefault="009A1380" w:rsidP="0033378C"/>
    <w:p w14:paraId="448471A8" w14:textId="6D36A025" w:rsidR="0085187E" w:rsidRDefault="0085187E" w:rsidP="0085187E">
      <w:pPr>
        <w:pStyle w:val="1"/>
      </w:pPr>
      <w:r>
        <w:rPr>
          <w:rFonts w:hint="eastAsia"/>
        </w:rPr>
        <w:t>给开源社区贡献代码</w:t>
      </w:r>
    </w:p>
    <w:p w14:paraId="63AA8EDF" w14:textId="2E58D403" w:rsidR="002E548D" w:rsidRDefault="00677AE2" w:rsidP="00677AE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fork源代码</w:t>
      </w:r>
    </w:p>
    <w:p w14:paraId="1754E16D" w14:textId="61C07A12" w:rsidR="00677AE2" w:rsidRDefault="00677AE2" w:rsidP="00677AE2">
      <w:r>
        <w:rPr>
          <w:rFonts w:hint="eastAsia"/>
        </w:rPr>
        <w:t>将别人的源代码拷贝到我自己的仓库</w:t>
      </w:r>
    </w:p>
    <w:p w14:paraId="3017F72E" w14:textId="39A43FEE" w:rsidR="00677AE2" w:rsidRDefault="00677AE2" w:rsidP="00A839D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在自己的仓库进行代码修改</w:t>
      </w:r>
    </w:p>
    <w:p w14:paraId="6D3571B6" w14:textId="2D0464EC" w:rsidR="00A839DE" w:rsidRDefault="00A839DE" w:rsidP="00A839DE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从自己仓库中下载代码</w:t>
      </w:r>
    </w:p>
    <w:p w14:paraId="590A9914" w14:textId="69FE043A" w:rsidR="004F69D9" w:rsidRDefault="00A839DE" w:rsidP="004F69D9">
      <w:pPr>
        <w:pStyle w:val="a3"/>
        <w:ind w:left="840" w:firstLineChars="0" w:firstLine="0"/>
      </w:pPr>
      <w:r>
        <w:rPr>
          <w:rFonts w:hint="eastAsia"/>
        </w:rPr>
        <w:t>git</w:t>
      </w:r>
      <w:r>
        <w:t xml:space="preserve"> clone </w:t>
      </w:r>
      <w:r>
        <w:rPr>
          <w:rFonts w:hint="eastAsia"/>
        </w:rPr>
        <w:t>仓库项目地址</w:t>
      </w:r>
    </w:p>
    <w:p w14:paraId="0FB78BEE" w14:textId="083772DA" w:rsidR="004F69D9" w:rsidRDefault="004F69D9" w:rsidP="004F69D9">
      <w:pPr>
        <w:pStyle w:val="a3"/>
        <w:numPr>
          <w:ilvl w:val="1"/>
          <w:numId w:val="21"/>
        </w:numPr>
        <w:ind w:firstLineChars="0"/>
      </w:pPr>
      <w:r>
        <w:rPr>
          <w:rFonts w:hint="eastAsia"/>
        </w:rPr>
        <w:t>自己修改并提交至自己的仓库</w:t>
      </w:r>
    </w:p>
    <w:p w14:paraId="523DD303" w14:textId="7ADAC453" w:rsidR="004F69D9" w:rsidRDefault="004F69D9" w:rsidP="004F69D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给源代码的作者提交修复bug或贡献新代码的申请（pull</w:t>
      </w:r>
      <w:r>
        <w:t xml:space="preserve"> </w:t>
      </w:r>
      <w:r>
        <w:rPr>
          <w:rFonts w:hint="eastAsia"/>
        </w:rPr>
        <w:t>request）；</w:t>
      </w:r>
    </w:p>
    <w:p w14:paraId="35AAA900" w14:textId="2DC80875" w:rsidR="004F69D9" w:rsidRDefault="004F69D9" w:rsidP="004F69D9">
      <w:pPr>
        <w:pStyle w:val="a3"/>
        <w:ind w:left="360" w:firstLineChars="0" w:firstLine="0"/>
      </w:pPr>
      <w:r>
        <w:rPr>
          <w:rFonts w:hint="eastAsia"/>
        </w:rPr>
        <w:t>在自己的仓库中进行new</w:t>
      </w:r>
      <w:r>
        <w:t xml:space="preserve"> </w:t>
      </w:r>
      <w:r>
        <w:rPr>
          <w:rFonts w:hint="eastAsia"/>
        </w:rPr>
        <w:t>pull</w:t>
      </w:r>
      <w:r>
        <w:t xml:space="preserve"> request </w:t>
      </w:r>
    </w:p>
    <w:p w14:paraId="6DF94612" w14:textId="7DF3A94E" w:rsidR="004F69D9" w:rsidRDefault="004F69D9" w:rsidP="004F69D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源代码作者收到申请，审核可能接收、拒绝或不理你。</w:t>
      </w:r>
    </w:p>
    <w:p w14:paraId="07B2FED7" w14:textId="0A93F397" w:rsidR="00A202AE" w:rsidRDefault="00A202AE" w:rsidP="00A202AE"/>
    <w:p w14:paraId="68F49A35" w14:textId="6BDB0F40" w:rsidR="00A202AE" w:rsidRDefault="00A202AE" w:rsidP="00A202AE">
      <w:pPr>
        <w:pStyle w:val="1"/>
      </w:pPr>
      <w:r>
        <w:rPr>
          <w:rFonts w:hint="eastAsia"/>
        </w:rPr>
        <w:t>其他</w:t>
      </w:r>
    </w:p>
    <w:p w14:paraId="4DE4F938" w14:textId="48116285" w:rsidR="00A202AE" w:rsidRDefault="00A202AE" w:rsidP="00A202AE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配置</w:t>
      </w:r>
    </w:p>
    <w:tbl>
      <w:tblPr>
        <w:tblStyle w:val="a6"/>
        <w:tblW w:w="0" w:type="auto"/>
        <w:tblInd w:w="360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4880"/>
        <w:gridCol w:w="3056"/>
      </w:tblGrid>
      <w:tr w:rsidR="00A202AE" w14:paraId="3D175A65" w14:textId="77777777" w:rsidTr="00290DA3">
        <w:tc>
          <w:tcPr>
            <w:tcW w:w="4880" w:type="dxa"/>
            <w:shd w:val="clear" w:color="auto" w:fill="D9D9D9" w:themeFill="background1" w:themeFillShade="D9"/>
          </w:tcPr>
          <w:p w14:paraId="4E6D662E" w14:textId="5CC1BDCC" w:rsidR="00A202AE" w:rsidRDefault="00A202AE" w:rsidP="00A202AE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config --local user.name ‘</w:t>
            </w:r>
            <w:proofErr w:type="spellStart"/>
            <w:r>
              <w:t>zhangsan</w:t>
            </w:r>
            <w:proofErr w:type="spellEnd"/>
            <w:r>
              <w:t>’</w:t>
            </w:r>
          </w:p>
          <w:p w14:paraId="539913E2" w14:textId="6C4ACA88" w:rsidR="00A202AE" w:rsidRDefault="00A202AE" w:rsidP="00A202AE">
            <w:pPr>
              <w:pStyle w:val="a3"/>
              <w:ind w:firstLineChars="0" w:firstLine="0"/>
              <w:rPr>
                <w:rFonts w:hint="eastAsia"/>
              </w:rPr>
            </w:pPr>
            <w:r>
              <w:t xml:space="preserve">git config --local </w:t>
            </w:r>
            <w:proofErr w:type="spellStart"/>
            <w:proofErr w:type="gramStart"/>
            <w:r>
              <w:t>user.email</w:t>
            </w:r>
            <w:proofErr w:type="spellEnd"/>
            <w:proofErr w:type="gramEnd"/>
            <w:r>
              <w:t xml:space="preserve"> ‘zhangsan@xxx.com’</w:t>
            </w:r>
          </w:p>
        </w:tc>
        <w:tc>
          <w:tcPr>
            <w:tcW w:w="3056" w:type="dxa"/>
            <w:shd w:val="clear" w:color="auto" w:fill="D9D9D9" w:themeFill="background1" w:themeFillShade="D9"/>
          </w:tcPr>
          <w:p w14:paraId="04B87FF7" w14:textId="4060F244" w:rsidR="008230E3" w:rsidRDefault="008230E3" w:rsidP="00A202AE">
            <w:pPr>
              <w:pStyle w:val="a3"/>
              <w:ind w:firstLineChars="0" w:firstLine="0"/>
            </w:pPr>
            <w:r>
              <w:rPr>
                <w:rFonts w:hint="eastAsia"/>
              </w:rPr>
              <w:t>项目配置文件</w:t>
            </w:r>
          </w:p>
          <w:p w14:paraId="41648F6C" w14:textId="3ADB28C9" w:rsidR="00A202AE" w:rsidRDefault="008230E3" w:rsidP="00A202AE">
            <w:pPr>
              <w:pStyle w:val="a3"/>
              <w:ind w:firstLineChars="0" w:firstLine="0"/>
            </w:pPr>
            <w:r>
              <w:rPr>
                <w:rFonts w:hint="eastAsia"/>
              </w:rPr>
              <w:t>有效范围：项目</w:t>
            </w:r>
          </w:p>
          <w:p w14:paraId="329C9BF2" w14:textId="445F5FB4" w:rsidR="008230E3" w:rsidRPr="00A202AE" w:rsidRDefault="008230E3" w:rsidP="00A202AE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位置：项目/</w:t>
            </w:r>
            <w:r>
              <w:t>.git/config</w:t>
            </w:r>
          </w:p>
        </w:tc>
      </w:tr>
      <w:tr w:rsidR="00A202AE" w14:paraId="658B648E" w14:textId="77777777" w:rsidTr="00290DA3">
        <w:tc>
          <w:tcPr>
            <w:tcW w:w="4880" w:type="dxa"/>
            <w:shd w:val="clear" w:color="auto" w:fill="D9D9D9" w:themeFill="background1" w:themeFillShade="D9"/>
          </w:tcPr>
          <w:p w14:paraId="55EF0B51" w14:textId="723CF37A" w:rsidR="00A202AE" w:rsidRDefault="00A202AE" w:rsidP="00A202AE">
            <w:pPr>
              <w:pStyle w:val="a3"/>
              <w:ind w:firstLineChars="0" w:firstLine="0"/>
            </w:pPr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config --</w:t>
            </w:r>
            <w:r>
              <w:t>global</w:t>
            </w:r>
            <w:r>
              <w:t xml:space="preserve"> user.name ‘</w:t>
            </w:r>
            <w:proofErr w:type="spellStart"/>
            <w:r>
              <w:t>zhangsan</w:t>
            </w:r>
            <w:proofErr w:type="spellEnd"/>
            <w:r>
              <w:t>’</w:t>
            </w:r>
          </w:p>
          <w:p w14:paraId="15C0E390" w14:textId="33FC4EDF" w:rsidR="00A202AE" w:rsidRDefault="00A202AE" w:rsidP="00A202AE">
            <w:pPr>
              <w:pStyle w:val="a3"/>
              <w:ind w:firstLineChars="0" w:firstLine="0"/>
            </w:pPr>
            <w:r>
              <w:t>git config --</w:t>
            </w:r>
            <w:r>
              <w:t xml:space="preserve"> </w:t>
            </w:r>
            <w:r>
              <w:t xml:space="preserve">global </w:t>
            </w:r>
            <w:proofErr w:type="spellStart"/>
            <w:proofErr w:type="gramStart"/>
            <w:r>
              <w:t>user.email</w:t>
            </w:r>
            <w:proofErr w:type="spellEnd"/>
            <w:proofErr w:type="gramEnd"/>
            <w:r>
              <w:t xml:space="preserve"> ‘zhangsan@xxx.com’</w:t>
            </w:r>
          </w:p>
        </w:tc>
        <w:tc>
          <w:tcPr>
            <w:tcW w:w="3056" w:type="dxa"/>
            <w:shd w:val="clear" w:color="auto" w:fill="D9D9D9" w:themeFill="background1" w:themeFillShade="D9"/>
          </w:tcPr>
          <w:p w14:paraId="0B7F21C4" w14:textId="1890902A" w:rsidR="008230E3" w:rsidRDefault="008230E3" w:rsidP="008230E3">
            <w:pPr>
              <w:pStyle w:val="a3"/>
              <w:ind w:firstLineChars="0" w:firstLine="0"/>
            </w:pPr>
            <w:r>
              <w:rPr>
                <w:rFonts w:hint="eastAsia"/>
              </w:rPr>
              <w:t>全局配置文件</w:t>
            </w:r>
          </w:p>
          <w:p w14:paraId="7C62F070" w14:textId="58698A28" w:rsidR="008230E3" w:rsidRDefault="008230E3" w:rsidP="008230E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有效范围：</w:t>
            </w:r>
          </w:p>
          <w:p w14:paraId="23E6BA72" w14:textId="54AACE67" w:rsidR="00A202AE" w:rsidRPr="008230E3" w:rsidRDefault="008230E3" w:rsidP="008230E3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位置：</w:t>
            </w:r>
            <w:r w:rsidR="002A6B44">
              <w:rPr>
                <w:rFonts w:hint="eastAsia"/>
              </w:rPr>
              <w:t>~</w:t>
            </w:r>
            <w:proofErr w:type="gramStart"/>
            <w:r>
              <w:rPr>
                <w:rFonts w:hint="eastAsia"/>
              </w:rPr>
              <w:t>/</w:t>
            </w:r>
            <w:r>
              <w:t>.</w:t>
            </w:r>
            <w:proofErr w:type="spellStart"/>
            <w:r>
              <w:t>gitconfig</w:t>
            </w:r>
            <w:proofErr w:type="spellEnd"/>
            <w:proofErr w:type="gramEnd"/>
          </w:p>
        </w:tc>
      </w:tr>
      <w:tr w:rsidR="008230E3" w14:paraId="34F7903D" w14:textId="77777777" w:rsidTr="00290DA3">
        <w:tc>
          <w:tcPr>
            <w:tcW w:w="4880" w:type="dxa"/>
            <w:shd w:val="clear" w:color="auto" w:fill="D9D9D9" w:themeFill="background1" w:themeFillShade="D9"/>
          </w:tcPr>
          <w:p w14:paraId="486EAC53" w14:textId="5F63A138" w:rsidR="008230E3" w:rsidRDefault="008230E3" w:rsidP="008230E3">
            <w:pPr>
              <w:pStyle w:val="a3"/>
              <w:ind w:firstLineChars="0" w:firstLine="0"/>
            </w:pPr>
            <w:r>
              <w:lastRenderedPageBreak/>
              <w:t>g</w:t>
            </w:r>
            <w:r>
              <w:rPr>
                <w:rFonts w:hint="eastAsia"/>
              </w:rPr>
              <w:t>it</w:t>
            </w:r>
            <w:r>
              <w:t xml:space="preserve"> config --</w:t>
            </w:r>
            <w:r>
              <w:t>system</w:t>
            </w:r>
            <w:r>
              <w:t xml:space="preserve"> user.name ‘</w:t>
            </w:r>
            <w:proofErr w:type="spellStart"/>
            <w:r>
              <w:t>zhangsan</w:t>
            </w:r>
            <w:proofErr w:type="spellEnd"/>
            <w:r>
              <w:t>’</w:t>
            </w:r>
          </w:p>
          <w:p w14:paraId="43A62900" w14:textId="25C30CFF" w:rsidR="008230E3" w:rsidRDefault="008230E3" w:rsidP="008230E3">
            <w:pPr>
              <w:pStyle w:val="a3"/>
              <w:ind w:firstLineChars="0" w:firstLine="0"/>
            </w:pPr>
            <w:r>
              <w:t xml:space="preserve">git config -- system </w:t>
            </w:r>
            <w:proofErr w:type="spellStart"/>
            <w:proofErr w:type="gramStart"/>
            <w:r>
              <w:t>user.email</w:t>
            </w:r>
            <w:proofErr w:type="spellEnd"/>
            <w:proofErr w:type="gramEnd"/>
            <w:r>
              <w:t xml:space="preserve"> ‘zhangsan@xxx.com’</w:t>
            </w:r>
          </w:p>
        </w:tc>
        <w:tc>
          <w:tcPr>
            <w:tcW w:w="3056" w:type="dxa"/>
            <w:shd w:val="clear" w:color="auto" w:fill="D9D9D9" w:themeFill="background1" w:themeFillShade="D9"/>
          </w:tcPr>
          <w:p w14:paraId="6C145F1A" w14:textId="77777777" w:rsidR="008230E3" w:rsidRDefault="002A6B44" w:rsidP="00A202AE">
            <w:pPr>
              <w:pStyle w:val="a3"/>
              <w:ind w:firstLineChars="0" w:firstLine="0"/>
            </w:pPr>
            <w:r>
              <w:rPr>
                <w:rFonts w:hint="eastAsia"/>
              </w:rPr>
              <w:t>系统配置文件</w:t>
            </w:r>
          </w:p>
          <w:p w14:paraId="7ADDAFC0" w14:textId="77777777" w:rsidR="002A6B44" w:rsidRDefault="002A6B44" w:rsidP="00A202AE">
            <w:pPr>
              <w:pStyle w:val="a3"/>
              <w:ind w:firstLineChars="0" w:firstLine="0"/>
            </w:pPr>
            <w:r>
              <w:rPr>
                <w:rFonts w:hint="eastAsia"/>
              </w:rPr>
              <w:t>位置：/</w:t>
            </w:r>
            <w:proofErr w:type="spellStart"/>
            <w:r>
              <w:t>etc</w:t>
            </w:r>
            <w:proofErr w:type="spellEnd"/>
            <w:proofErr w:type="gramStart"/>
            <w:r>
              <w:t>/.</w:t>
            </w:r>
            <w:proofErr w:type="spellStart"/>
            <w:r>
              <w:t>gitconfig</w:t>
            </w:r>
            <w:proofErr w:type="spellEnd"/>
            <w:proofErr w:type="gramEnd"/>
          </w:p>
          <w:p w14:paraId="587FAC08" w14:textId="233701E1" w:rsidR="002A6B44" w:rsidRPr="008230E3" w:rsidRDefault="002A6B44" w:rsidP="00A202AE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注意：需要root权限。</w:t>
            </w:r>
          </w:p>
        </w:tc>
      </w:tr>
    </w:tbl>
    <w:p w14:paraId="5DFD5BA3" w14:textId="7AAF033A" w:rsidR="00A202AE" w:rsidRDefault="00A202AE" w:rsidP="00A202AE">
      <w:pPr>
        <w:pStyle w:val="a3"/>
        <w:ind w:left="360" w:firstLineChars="0" w:firstLine="0"/>
      </w:pPr>
    </w:p>
    <w:p w14:paraId="2815178A" w14:textId="77777777" w:rsidR="006F44B2" w:rsidRDefault="008230E3" w:rsidP="006F44B2">
      <w:pPr>
        <w:pStyle w:val="a3"/>
        <w:ind w:left="360" w:firstLineChars="0" w:firstLine="0"/>
      </w:pPr>
      <w:r>
        <w:rPr>
          <w:rFonts w:hint="eastAsia"/>
        </w:rPr>
        <w:t>先在本地找，然后全局，然后系统。</w:t>
      </w:r>
    </w:p>
    <w:p w14:paraId="64644443" w14:textId="5DE6E680" w:rsidR="001D01FB" w:rsidRDefault="001D01FB" w:rsidP="006F44B2">
      <w:pPr>
        <w:pStyle w:val="a3"/>
        <w:ind w:left="360" w:firstLineChars="0" w:firstLine="0"/>
      </w:pPr>
      <w:r>
        <w:rPr>
          <w:rFonts w:hint="eastAsia"/>
        </w:rPr>
        <w:t>应用场景</w:t>
      </w:r>
      <w:r w:rsidR="006F44B2">
        <w:rPr>
          <w:rFonts w:hint="eastAsia"/>
        </w:rPr>
        <w:t>：</w:t>
      </w:r>
    </w:p>
    <w:p w14:paraId="4E0ABD84" w14:textId="73EB18BF" w:rsidR="001D01FB" w:rsidRDefault="001D01FB" w:rsidP="001D01FB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配置用户名、邮箱</w:t>
      </w:r>
    </w:p>
    <w:p w14:paraId="1D21568B" w14:textId="5FAB1B03" w:rsidR="001D01FB" w:rsidRDefault="001D01FB" w:rsidP="001D01FB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配置</w:t>
      </w:r>
      <w:proofErr w:type="spellStart"/>
      <w:r>
        <w:rPr>
          <w:rFonts w:hint="eastAsia"/>
        </w:rPr>
        <w:t>mergetool</w:t>
      </w:r>
      <w:proofErr w:type="spellEnd"/>
    </w:p>
    <w:p w14:paraId="42381EA0" w14:textId="63B66010" w:rsidR="001D01FB" w:rsidRDefault="001D01FB" w:rsidP="001D01FB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remote</w:t>
      </w:r>
      <w:r>
        <w:t xml:space="preserve">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origin</w:t>
      </w:r>
      <w:r>
        <w:t xml:space="preserve"> </w:t>
      </w:r>
      <w:r>
        <w:rPr>
          <w:rFonts w:hint="eastAsia"/>
        </w:rPr>
        <w:t>地址 （默认添加在本地配置文件中--local）</w:t>
      </w:r>
    </w:p>
    <w:p w14:paraId="669033BB" w14:textId="42689D3F" w:rsidR="001D01FB" w:rsidRDefault="001D01FB" w:rsidP="001D01FB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等等。</w:t>
      </w:r>
    </w:p>
    <w:p w14:paraId="4265403F" w14:textId="77777777" w:rsidR="0071456C" w:rsidRDefault="0071456C" w:rsidP="0071456C">
      <w:pPr>
        <w:ind w:left="420"/>
        <w:rPr>
          <w:rFonts w:hint="eastAsia"/>
        </w:rPr>
      </w:pPr>
    </w:p>
    <w:p w14:paraId="5094309C" w14:textId="22F8AA67" w:rsidR="0071456C" w:rsidRDefault="0071456C" w:rsidP="0071456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免密码登录</w:t>
      </w:r>
    </w:p>
    <w:p w14:paraId="38ADEEA3" w14:textId="5FF06C2F" w:rsidR="00B92690" w:rsidRDefault="00B92690" w:rsidP="00B92690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在URL中体现</w:t>
      </w:r>
    </w:p>
    <w:tbl>
      <w:tblPr>
        <w:tblStyle w:val="a6"/>
        <w:tblW w:w="0" w:type="auto"/>
        <w:tblInd w:w="840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7456"/>
      </w:tblGrid>
      <w:tr w:rsidR="00B92690" w14:paraId="61C37FD4" w14:textId="77777777" w:rsidTr="00290DA3">
        <w:tc>
          <w:tcPr>
            <w:tcW w:w="8296" w:type="dxa"/>
            <w:shd w:val="clear" w:color="auto" w:fill="D9D9D9" w:themeFill="background1" w:themeFillShade="D9"/>
          </w:tcPr>
          <w:p w14:paraId="4D5CBA8D" w14:textId="28381974" w:rsidR="00B92690" w:rsidRDefault="00B92690" w:rsidP="00B92690">
            <w:pPr>
              <w:pStyle w:val="a3"/>
              <w:ind w:firstLineChars="0" w:firstLine="0"/>
            </w:pPr>
            <w:r>
              <w:rPr>
                <w:rFonts w:hint="eastAsia"/>
              </w:rPr>
              <w:t>如原来的地址：</w:t>
            </w:r>
            <w:hyperlink r:id="rId22" w:history="1">
              <w:r w:rsidRPr="00637273">
                <w:rPr>
                  <w:rStyle w:val="a4"/>
                  <w:rFonts w:hint="eastAsia"/>
                </w:rPr>
                <w:t>http</w:t>
              </w:r>
              <w:r w:rsidRPr="00637273">
                <w:rPr>
                  <w:rStyle w:val="a4"/>
                </w:rPr>
                <w:t>s://github.com/xxx/learnspa.git</w:t>
              </w:r>
            </w:hyperlink>
          </w:p>
          <w:p w14:paraId="5F1AFDB9" w14:textId="77777777" w:rsidR="00B92690" w:rsidRDefault="00B92690" w:rsidP="00B92690">
            <w:pPr>
              <w:pStyle w:val="a3"/>
              <w:ind w:firstLineChars="0" w:firstLine="0"/>
            </w:pPr>
            <w:r>
              <w:rPr>
                <w:rFonts w:hint="eastAsia"/>
              </w:rPr>
              <w:t xml:space="preserve">修改的地址： </w:t>
            </w:r>
            <w:r>
              <w:t xml:space="preserve"> </w:t>
            </w:r>
            <w:hyperlink r:id="rId23" w:history="1">
              <w:r w:rsidR="00D418D5" w:rsidRPr="00637273">
                <w:rPr>
                  <w:rStyle w:val="a4"/>
                  <w:rFonts w:hint="eastAsia"/>
                </w:rPr>
                <w:t>http</w:t>
              </w:r>
              <w:r w:rsidR="00D418D5" w:rsidRPr="00637273">
                <w:rPr>
                  <w:rStyle w:val="a4"/>
                </w:rPr>
                <w:t>s://</w:t>
              </w:r>
              <w:r w:rsidR="00D418D5" w:rsidRPr="00637273">
                <w:rPr>
                  <w:rStyle w:val="a4"/>
                </w:rPr>
                <w:t>用户名</w:t>
              </w:r>
              <w:r w:rsidR="00D418D5" w:rsidRPr="00637273">
                <w:rPr>
                  <w:rStyle w:val="a4"/>
                  <w:rFonts w:hint="eastAsia"/>
                </w:rPr>
                <w:t>:</w:t>
              </w:r>
              <w:r w:rsidR="00D418D5" w:rsidRPr="00637273">
                <w:rPr>
                  <w:rStyle w:val="a4"/>
                </w:rPr>
                <w:t>密码@</w:t>
              </w:r>
              <w:r w:rsidR="00D418D5" w:rsidRPr="00637273">
                <w:rPr>
                  <w:rStyle w:val="a4"/>
                </w:rPr>
                <w:t>github.com/xxx/learnspa.git</w:t>
              </w:r>
            </w:hyperlink>
          </w:p>
          <w:p w14:paraId="608E310D" w14:textId="5B441E25" w:rsidR="00D418D5" w:rsidRDefault="00D418D5" w:rsidP="00B92690">
            <w:pPr>
              <w:pStyle w:val="a3"/>
              <w:ind w:firstLineChars="0" w:firstLine="0"/>
            </w:pPr>
            <w:r>
              <w:rPr>
                <w:rFonts w:hint="eastAsia"/>
              </w:rPr>
              <w:t>g</w:t>
            </w:r>
            <w:r>
              <w:t>it remote add origin https://</w:t>
            </w:r>
            <w:r w:rsidRPr="00D418D5">
              <w:t>用户名</w:t>
            </w:r>
            <w:r w:rsidRPr="00D418D5">
              <w:rPr>
                <w:rFonts w:hint="eastAsia"/>
              </w:rPr>
              <w:t>:</w:t>
            </w:r>
            <w:r w:rsidRPr="00D418D5">
              <w:t>密码@github.com/xxx/learnspa.git</w:t>
            </w:r>
            <w:r>
              <w:rPr>
                <w:rFonts w:hint="eastAsia"/>
              </w:rPr>
              <w:t>（直接修改配置文件也可以）</w:t>
            </w:r>
          </w:p>
          <w:p w14:paraId="7F079A9D" w14:textId="6435EEE9" w:rsidR="00D418D5" w:rsidRPr="00D418D5" w:rsidRDefault="00D418D5" w:rsidP="00B92690">
            <w:pPr>
              <w:pStyle w:val="a3"/>
              <w:ind w:firstLineChars="0" w:firstLine="0"/>
              <w:rPr>
                <w:rFonts w:hint="eastAsia"/>
              </w:rPr>
            </w:pPr>
            <w:r>
              <w:t>git push origin master</w:t>
            </w:r>
            <w:r>
              <w:rPr>
                <w:rFonts w:hint="eastAsia"/>
              </w:rPr>
              <w:t>时就不用输用户名和密码了</w:t>
            </w:r>
          </w:p>
        </w:tc>
      </w:tr>
    </w:tbl>
    <w:p w14:paraId="25731EBE" w14:textId="77777777" w:rsidR="00B92690" w:rsidRDefault="00B92690" w:rsidP="00B92690">
      <w:pPr>
        <w:pStyle w:val="a3"/>
        <w:ind w:left="840" w:firstLineChars="0" w:firstLine="0"/>
        <w:rPr>
          <w:rFonts w:hint="eastAsia"/>
        </w:rPr>
      </w:pPr>
    </w:p>
    <w:p w14:paraId="42D7DA78" w14:textId="715691C7" w:rsidR="00B92690" w:rsidRDefault="00290DA3" w:rsidP="00B92690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SSH实现</w:t>
      </w:r>
      <w:r w:rsidR="00284E92">
        <w:rPr>
          <w:rFonts w:hint="eastAsia"/>
        </w:rPr>
        <w:t>（企业常用）</w:t>
      </w:r>
    </w:p>
    <w:tbl>
      <w:tblPr>
        <w:tblStyle w:val="a6"/>
        <w:tblW w:w="0" w:type="auto"/>
        <w:tblInd w:w="840" w:type="dxa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7456"/>
      </w:tblGrid>
      <w:tr w:rsidR="00290DA3" w14:paraId="2B286D75" w14:textId="77777777" w:rsidTr="00290DA3">
        <w:tc>
          <w:tcPr>
            <w:tcW w:w="8296" w:type="dxa"/>
            <w:shd w:val="clear" w:color="auto" w:fill="D9D9D9" w:themeFill="background1" w:themeFillShade="D9"/>
          </w:tcPr>
          <w:p w14:paraId="12D43D91" w14:textId="2B265887" w:rsidR="00290DA3" w:rsidRDefault="00911A2C" w:rsidP="00911A2C">
            <w:pPr>
              <w:pStyle w:val="a3"/>
              <w:numPr>
                <w:ilvl w:val="3"/>
                <w:numId w:val="24"/>
              </w:numPr>
              <w:ind w:left="748" w:firstLineChars="0"/>
            </w:pPr>
            <w:r>
              <w:rPr>
                <w:rFonts w:hint="eastAsia"/>
              </w:rPr>
              <w:t>生成公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和</w:t>
            </w:r>
            <w:proofErr w:type="gramStart"/>
            <w:r>
              <w:rPr>
                <w:rFonts w:hint="eastAsia"/>
              </w:rPr>
              <w:t>私钥</w:t>
            </w:r>
            <w:proofErr w:type="gramEnd"/>
            <w:r>
              <w:rPr>
                <w:rFonts w:hint="eastAsia"/>
              </w:rPr>
              <w:t>（默认放在~/</w:t>
            </w:r>
            <w:r>
              <w:t>.</w:t>
            </w:r>
            <w:proofErr w:type="spellStart"/>
            <w:r>
              <w:t>ssh</w:t>
            </w:r>
            <w:proofErr w:type="spellEnd"/>
            <w:r>
              <w:rPr>
                <w:rFonts w:hint="eastAsia"/>
              </w:rPr>
              <w:t>目录下，id</w:t>
            </w:r>
            <w:r>
              <w:t>_rsa.pub</w:t>
            </w:r>
            <w:r>
              <w:rPr>
                <w:rFonts w:hint="eastAsia"/>
              </w:rPr>
              <w:t>为公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id</w:t>
            </w:r>
            <w:r>
              <w:t>_rsa</w:t>
            </w:r>
            <w:proofErr w:type="spellEnd"/>
            <w:r>
              <w:rPr>
                <w:rFonts w:hint="eastAsia"/>
              </w:rPr>
              <w:t>为私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）</w:t>
            </w:r>
          </w:p>
          <w:p w14:paraId="44910746" w14:textId="77777777" w:rsidR="00911A2C" w:rsidRDefault="00911A2C" w:rsidP="00911A2C">
            <w:pPr>
              <w:pStyle w:val="a3"/>
              <w:numPr>
                <w:ilvl w:val="3"/>
                <w:numId w:val="24"/>
              </w:numPr>
              <w:ind w:left="748" w:firstLineChars="0"/>
            </w:pPr>
            <w:r>
              <w:rPr>
                <w:rFonts w:hint="eastAsia"/>
              </w:rPr>
              <w:t>拷贝公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的内容，并设置到</w:t>
            </w:r>
            <w:proofErr w:type="spellStart"/>
            <w:r>
              <w:rPr>
                <w:rFonts w:hint="eastAsia"/>
              </w:rPr>
              <w:t>git</w:t>
            </w:r>
            <w:r>
              <w:t>hub</w:t>
            </w:r>
            <w:proofErr w:type="spellEnd"/>
            <w:r>
              <w:rPr>
                <w:rFonts w:hint="eastAsia"/>
              </w:rPr>
              <w:t>；</w:t>
            </w:r>
            <w:r>
              <w:t>(</w:t>
            </w:r>
            <w:r>
              <w:rPr>
                <w:rFonts w:hint="eastAsia"/>
              </w:rPr>
              <w:t>settings中的</w:t>
            </w:r>
            <w:proofErr w:type="spellStart"/>
            <w:r>
              <w:rPr>
                <w:rFonts w:hint="eastAsia"/>
              </w:rPr>
              <w:t>SSHandGPG</w:t>
            </w:r>
            <w:r>
              <w:t>Keys</w:t>
            </w:r>
            <w:proofErr w:type="spellEnd"/>
            <w:r>
              <w:t>)</w:t>
            </w:r>
          </w:p>
          <w:p w14:paraId="221E6F4D" w14:textId="04A0B0D2" w:rsidR="00911A2C" w:rsidRDefault="00911A2C" w:rsidP="00911A2C">
            <w:pPr>
              <w:pStyle w:val="a3"/>
              <w:numPr>
                <w:ilvl w:val="3"/>
                <w:numId w:val="24"/>
              </w:numPr>
              <w:ind w:left="748" w:firstLineChars="0"/>
            </w:pPr>
            <w:r>
              <w:rPr>
                <w:rFonts w:hint="eastAsia"/>
              </w:rPr>
              <w:t>在git本地中配置</w:t>
            </w:r>
            <w:proofErr w:type="spellStart"/>
            <w:r>
              <w:rPr>
                <w:rFonts w:hint="eastAsia"/>
              </w:rPr>
              <w:t>ssh</w:t>
            </w:r>
            <w:proofErr w:type="spellEnd"/>
            <w:r>
              <w:rPr>
                <w:rFonts w:hint="eastAsia"/>
              </w:rPr>
              <w:t>地址</w:t>
            </w:r>
          </w:p>
          <w:p w14:paraId="23AC2595" w14:textId="17C55471" w:rsidR="00911A2C" w:rsidRDefault="009C5416" w:rsidP="00911A2C">
            <w:pPr>
              <w:pStyle w:val="a3"/>
              <w:ind w:left="748"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it</w:t>
            </w:r>
            <w:r w:rsidR="00911A2C">
              <w:t>remote</w:t>
            </w:r>
            <w:proofErr w:type="spellEnd"/>
            <w:r w:rsidR="00911A2C">
              <w:t xml:space="preserve"> add origin </w:t>
            </w:r>
            <w:proofErr w:type="spellStart"/>
            <w:proofErr w:type="gramStart"/>
            <w:r w:rsidR="00911A2C">
              <w:t>git@github.com:xxx</w:t>
            </w:r>
            <w:proofErr w:type="spellEnd"/>
            <w:r w:rsidR="00911A2C">
              <w:t>/</w:t>
            </w:r>
            <w:proofErr w:type="spellStart"/>
            <w:r w:rsidR="00911A2C">
              <w:t>learnspa.git</w:t>
            </w:r>
            <w:proofErr w:type="spellEnd"/>
            <w:proofErr w:type="gramEnd"/>
          </w:p>
          <w:p w14:paraId="255CF27C" w14:textId="77777777" w:rsidR="00911A2C" w:rsidRDefault="00911A2C" w:rsidP="00911A2C">
            <w:pPr>
              <w:pStyle w:val="a3"/>
              <w:numPr>
                <w:ilvl w:val="3"/>
                <w:numId w:val="24"/>
              </w:numPr>
              <w:ind w:left="748" w:firstLineChars="0"/>
            </w:pPr>
            <w:r>
              <w:rPr>
                <w:rFonts w:hint="eastAsia"/>
              </w:rPr>
              <w:t>以后使用就可以免密了</w:t>
            </w:r>
          </w:p>
          <w:p w14:paraId="6EE3906C" w14:textId="605C9548" w:rsidR="00911A2C" w:rsidRDefault="00911A2C" w:rsidP="00911A2C">
            <w:pPr>
              <w:pStyle w:val="a3"/>
              <w:ind w:left="748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如可以直接操作</w:t>
            </w:r>
            <w:proofErr w:type="spellStart"/>
            <w:r w:rsidR="009C5416">
              <w:rPr>
                <w:rFonts w:hint="eastAsia"/>
              </w:rPr>
              <w:t>git</w:t>
            </w:r>
            <w:r>
              <w:rPr>
                <w:rFonts w:hint="eastAsia"/>
              </w:rPr>
              <w:t>pus</w:t>
            </w:r>
            <w:r>
              <w:t>h</w:t>
            </w:r>
            <w:proofErr w:type="spellEnd"/>
            <w:r>
              <w:t xml:space="preserve"> origin master</w:t>
            </w:r>
          </w:p>
        </w:tc>
      </w:tr>
    </w:tbl>
    <w:p w14:paraId="1192C95C" w14:textId="77777777" w:rsidR="00290DA3" w:rsidRDefault="00290DA3" w:rsidP="00290DA3">
      <w:pPr>
        <w:pStyle w:val="a3"/>
        <w:ind w:left="840" w:firstLineChars="0" w:firstLine="0"/>
        <w:rPr>
          <w:rFonts w:hint="eastAsia"/>
        </w:rPr>
      </w:pPr>
    </w:p>
    <w:p w14:paraId="727E8B4B" w14:textId="0C9E0EF4" w:rsidR="00290DA3" w:rsidRDefault="000C2534" w:rsidP="00B92690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git可以自动管理凭证</w:t>
      </w:r>
      <w:r w:rsidR="00F349CA">
        <w:rPr>
          <w:rFonts w:hint="eastAsia"/>
        </w:rPr>
        <w:t>（本地用较方便）</w:t>
      </w:r>
      <w:r>
        <w:rPr>
          <w:rFonts w:hint="eastAsia"/>
        </w:rPr>
        <w:t>。</w:t>
      </w:r>
    </w:p>
    <w:p w14:paraId="061B6612" w14:textId="69125FA2" w:rsidR="00284E92" w:rsidRDefault="00284E92" w:rsidP="00284E92">
      <w:pPr>
        <w:pStyle w:val="a3"/>
        <w:ind w:left="840" w:firstLineChars="0" w:firstLine="0"/>
      </w:pPr>
      <w:r>
        <w:rPr>
          <w:rFonts w:hint="eastAsia"/>
        </w:rPr>
        <w:t>基于操作系统</w:t>
      </w:r>
      <w:r w:rsidR="00371C72">
        <w:rPr>
          <w:rFonts w:hint="eastAsia"/>
        </w:rPr>
        <w:t>实现</w:t>
      </w:r>
      <w:r>
        <w:rPr>
          <w:rFonts w:hint="eastAsia"/>
        </w:rPr>
        <w:t>的。</w:t>
      </w:r>
    </w:p>
    <w:p w14:paraId="43E09534" w14:textId="4713B184" w:rsidR="002834F6" w:rsidRDefault="002834F6" w:rsidP="002834F6">
      <w:pPr>
        <w:pStyle w:val="a3"/>
        <w:numPr>
          <w:ilvl w:val="0"/>
          <w:numId w:val="24"/>
        </w:numPr>
        <w:ind w:firstLineChars="0"/>
      </w:pPr>
      <w:r>
        <w:t>git</w:t>
      </w:r>
      <w:r>
        <w:rPr>
          <w:rFonts w:hint="eastAsia"/>
        </w:rPr>
        <w:t>忽略文件</w:t>
      </w:r>
    </w:p>
    <w:p w14:paraId="3BF02454" w14:textId="5727CAC8" w:rsidR="002834F6" w:rsidRDefault="0094798B" w:rsidP="002834F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让git</w:t>
      </w:r>
      <w:r>
        <w:t xml:space="preserve"> </w:t>
      </w:r>
      <w:r>
        <w:rPr>
          <w:rFonts w:hint="eastAsia"/>
        </w:rPr>
        <w:t>不再管理当前目录下的某些文件。在平时工作中一定注意使用，避免敏感数据上传。</w:t>
      </w:r>
    </w:p>
    <w:p w14:paraId="4E8F86AF" w14:textId="2B42C79A" w:rsidR="002834F6" w:rsidRDefault="002834F6" w:rsidP="002834F6">
      <w:pPr>
        <w:pStyle w:val="a3"/>
        <w:ind w:left="360" w:firstLineChars="0" w:firstLine="0"/>
      </w:pPr>
      <w:r>
        <w:rPr>
          <w:rFonts w:hint="eastAsia"/>
        </w:rPr>
        <w:t>项目目录下，创建</w:t>
      </w:r>
      <w:proofErr w:type="spellStart"/>
      <w:r>
        <w:rPr>
          <w:rFonts w:hint="eastAsia"/>
        </w:rPr>
        <w:t>gitignore</w:t>
      </w:r>
      <w:proofErr w:type="spellEnd"/>
      <w:r>
        <w:rPr>
          <w:rFonts w:hint="eastAsia"/>
        </w:rPr>
        <w:t>文件：</w:t>
      </w:r>
      <w:proofErr w:type="gramStart"/>
      <w:r>
        <w:rPr>
          <w:rFonts w:hint="eastAsia"/>
        </w:rPr>
        <w:t>vim</w:t>
      </w:r>
      <w:r>
        <w:t xml:space="preserve"> </w:t>
      </w:r>
      <w:r>
        <w:rPr>
          <w:rFonts w:hint="eastAsia"/>
        </w:rPr>
        <w:t>.</w:t>
      </w:r>
      <w:proofErr w:type="spellStart"/>
      <w:r>
        <w:t>gitignore</w:t>
      </w:r>
      <w:proofErr w:type="spellEnd"/>
      <w:proofErr w:type="gramEnd"/>
    </w:p>
    <w:p w14:paraId="20793E50" w14:textId="77777777" w:rsidR="002834F6" w:rsidRDefault="002834F6" w:rsidP="002834F6">
      <w:pPr>
        <w:pStyle w:val="a3"/>
        <w:ind w:left="360" w:firstLineChars="0" w:firstLine="0"/>
      </w:pPr>
      <w:r>
        <w:rPr>
          <w:rFonts w:hint="eastAsia"/>
        </w:rPr>
        <w:t>编辑其中内容如：</w:t>
      </w:r>
    </w:p>
    <w:p w14:paraId="1D05257D" w14:textId="2ED704FB" w:rsidR="002834F6" w:rsidRDefault="002834F6" w:rsidP="002834F6">
      <w:pPr>
        <w:pStyle w:val="a3"/>
        <w:ind w:left="360" w:firstLineChars="0" w:firstLine="0"/>
      </w:pPr>
      <w:r>
        <w:rPr>
          <w:rFonts w:hint="eastAsia"/>
        </w:rPr>
        <w:t>*.</w:t>
      </w:r>
      <w:r>
        <w:t xml:space="preserve">h </w:t>
      </w:r>
      <w:r>
        <w:rPr>
          <w:rFonts w:hint="eastAsia"/>
        </w:rPr>
        <w:t>（所有后缀为h的文件）</w:t>
      </w:r>
    </w:p>
    <w:p w14:paraId="4DA1CD97" w14:textId="5CF7BDB0" w:rsidR="002834F6" w:rsidRDefault="002834F6" w:rsidP="002834F6">
      <w:pPr>
        <w:pStyle w:val="a3"/>
        <w:ind w:left="360" w:firstLineChars="0" w:firstLine="0"/>
      </w:pPr>
      <w:r>
        <w:rPr>
          <w:rFonts w:hint="eastAsia"/>
        </w:rPr>
        <w:t>！</w:t>
      </w:r>
      <w:proofErr w:type="spellStart"/>
      <w:r>
        <w:rPr>
          <w:rFonts w:hint="eastAsia"/>
        </w:rPr>
        <w:t>a</w:t>
      </w:r>
      <w:r>
        <w:t>.h</w:t>
      </w:r>
      <w:proofErr w:type="spellEnd"/>
      <w:r>
        <w:t xml:space="preserve"> </w:t>
      </w:r>
      <w:r>
        <w:rPr>
          <w:rFonts w:hint="eastAsia"/>
        </w:rPr>
        <w:t>（但排除</w:t>
      </w:r>
      <w:proofErr w:type="spellStart"/>
      <w:r>
        <w:rPr>
          <w:rFonts w:hint="eastAsia"/>
        </w:rPr>
        <w:t>a</w:t>
      </w:r>
      <w:r>
        <w:t>.h</w:t>
      </w:r>
      <w:proofErr w:type="spellEnd"/>
      <w:r>
        <w:rPr>
          <w:rFonts w:hint="eastAsia"/>
        </w:rPr>
        <w:t>文件）</w:t>
      </w:r>
    </w:p>
    <w:p w14:paraId="2734FC07" w14:textId="298AC95A" w:rsidR="002834F6" w:rsidRDefault="002834F6" w:rsidP="002834F6">
      <w:pPr>
        <w:pStyle w:val="a3"/>
        <w:ind w:left="360" w:firstLineChars="0" w:firstLine="0"/>
      </w:pPr>
      <w:proofErr w:type="spellStart"/>
      <w:r>
        <w:t>xdir</w:t>
      </w:r>
      <w:proofErr w:type="spellEnd"/>
      <w:r>
        <w:rPr>
          <w:rFonts w:hint="eastAsia"/>
        </w:rPr>
        <w:t>/</w:t>
      </w:r>
      <w:r>
        <w:t xml:space="preserve">   (</w:t>
      </w:r>
      <w:r w:rsidR="00284FE0">
        <w:rPr>
          <w:rFonts w:hint="eastAsia"/>
        </w:rPr>
        <w:t>排除</w:t>
      </w:r>
      <w:proofErr w:type="spellStart"/>
      <w:r w:rsidR="00284FE0">
        <w:rPr>
          <w:rFonts w:hint="eastAsia"/>
        </w:rPr>
        <w:t>xd</w:t>
      </w:r>
      <w:r w:rsidR="00284FE0">
        <w:t>ir</w:t>
      </w:r>
      <w:proofErr w:type="spellEnd"/>
      <w:r w:rsidR="00284FE0">
        <w:rPr>
          <w:rFonts w:hint="eastAsia"/>
        </w:rPr>
        <w:t>文件夹下的所有文件</w:t>
      </w:r>
      <w:r>
        <w:t>)</w:t>
      </w:r>
    </w:p>
    <w:p w14:paraId="734584D4" w14:textId="34929407" w:rsidR="002834F6" w:rsidRDefault="002834F6" w:rsidP="002834F6">
      <w:pPr>
        <w:pStyle w:val="a3"/>
        <w:ind w:left="360" w:firstLineChars="0" w:firstLine="0"/>
      </w:pPr>
      <w:r>
        <w:rPr>
          <w:rFonts w:hint="eastAsia"/>
        </w:rPr>
        <w:t>*</w:t>
      </w:r>
      <w:r>
        <w:t>.</w:t>
      </w:r>
      <w:proofErr w:type="spellStart"/>
      <w:r>
        <w:t>py</w:t>
      </w:r>
      <w:proofErr w:type="spellEnd"/>
      <w:r>
        <w:t>[</w:t>
      </w:r>
      <w:proofErr w:type="spellStart"/>
      <w:r>
        <w:t>c|a|d</w:t>
      </w:r>
      <w:proofErr w:type="spellEnd"/>
      <w:r>
        <w:t>]</w:t>
      </w:r>
      <w:r w:rsidR="00623A8E">
        <w:t xml:space="preserve"> </w:t>
      </w:r>
      <w:r w:rsidR="00623A8E">
        <w:rPr>
          <w:rFonts w:hint="eastAsia"/>
        </w:rPr>
        <w:t>（排除</w:t>
      </w:r>
      <w:r w:rsidR="000D60FD">
        <w:rPr>
          <w:rFonts w:hint="eastAsia"/>
        </w:rPr>
        <w:t>以</w:t>
      </w:r>
      <w:r w:rsidR="00623A8E">
        <w:rPr>
          <w:rFonts w:hint="eastAsia"/>
        </w:rPr>
        <w:t>*.</w:t>
      </w:r>
      <w:proofErr w:type="spellStart"/>
      <w:r w:rsidR="00623A8E">
        <w:t>pyc</w:t>
      </w:r>
      <w:proofErr w:type="spellEnd"/>
      <w:r w:rsidR="00623A8E">
        <w:t xml:space="preserve"> </w:t>
      </w:r>
      <w:r w:rsidR="000D60FD">
        <w:rPr>
          <w:rFonts w:hint="eastAsia"/>
        </w:rPr>
        <w:t>、</w:t>
      </w:r>
      <w:r w:rsidR="00623A8E">
        <w:t>*.</w:t>
      </w:r>
      <w:proofErr w:type="spellStart"/>
      <w:r w:rsidR="00623A8E">
        <w:t>pya</w:t>
      </w:r>
      <w:proofErr w:type="spellEnd"/>
      <w:r w:rsidR="000D60FD">
        <w:rPr>
          <w:rFonts w:hint="eastAsia"/>
        </w:rPr>
        <w:t>、</w:t>
      </w:r>
      <w:r w:rsidR="00623A8E">
        <w:t>*.</w:t>
      </w:r>
      <w:proofErr w:type="spellStart"/>
      <w:r w:rsidR="00623A8E">
        <w:t>pyd</w:t>
      </w:r>
      <w:proofErr w:type="spellEnd"/>
      <w:r w:rsidR="000D60FD">
        <w:rPr>
          <w:rFonts w:hint="eastAsia"/>
        </w:rPr>
        <w:t>结尾的</w:t>
      </w:r>
      <w:r w:rsidR="00623A8E">
        <w:rPr>
          <w:rFonts w:hint="eastAsia"/>
        </w:rPr>
        <w:t>）</w:t>
      </w:r>
    </w:p>
    <w:p w14:paraId="4384E911" w14:textId="1B5991B1" w:rsidR="002834F6" w:rsidRDefault="002834F6" w:rsidP="00284FE0">
      <w:pPr>
        <w:pStyle w:val="a3"/>
        <w:ind w:left="360" w:firstLineChars="0" w:firstLine="0"/>
      </w:pPr>
      <w:r>
        <w:rPr>
          <w:rFonts w:hint="eastAsia"/>
        </w:rPr>
        <w:t>更多的参考</w:t>
      </w:r>
      <w:r w:rsidR="00284FE0" w:rsidRPr="00284FE0">
        <w:t>https://github.com/github/gitignore</w:t>
      </w:r>
      <w:hyperlink r:id="rId24" w:history="1"/>
    </w:p>
    <w:p w14:paraId="7766626D" w14:textId="31344EFB" w:rsidR="002834F6" w:rsidRDefault="00096898" w:rsidP="002834F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任务管理相关</w:t>
      </w:r>
    </w:p>
    <w:p w14:paraId="3EC6C561" w14:textId="17393E2E" w:rsidR="00096898" w:rsidRDefault="00096898" w:rsidP="00096898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issues</w:t>
      </w:r>
      <w:r>
        <w:t>(</w:t>
      </w:r>
      <w:r>
        <w:rPr>
          <w:rFonts w:hint="eastAsia"/>
        </w:rPr>
        <w:t>讨论、话题等)</w:t>
      </w:r>
      <w:r w:rsidR="007D691E">
        <w:rPr>
          <w:rFonts w:hint="eastAsia"/>
        </w:rPr>
        <w:t>，用于文档及任务管理</w:t>
      </w:r>
    </w:p>
    <w:p w14:paraId="2E095323" w14:textId="268B50F2" w:rsidR="00374530" w:rsidRDefault="00374530" w:rsidP="00374530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有的公司使用</w:t>
      </w:r>
      <w:proofErr w:type="spellStart"/>
      <w:r>
        <w:rPr>
          <w:rFonts w:hint="eastAsia"/>
        </w:rPr>
        <w:t>git</w:t>
      </w:r>
      <w:r>
        <w:t>hub</w:t>
      </w:r>
      <w:proofErr w:type="spellEnd"/>
      <w:r>
        <w:rPr>
          <w:rFonts w:hint="eastAsia"/>
        </w:rPr>
        <w:t>做任务管理，可以</w:t>
      </w:r>
      <w:proofErr w:type="gramStart"/>
      <w:r>
        <w:rPr>
          <w:rFonts w:hint="eastAsia"/>
        </w:rPr>
        <w:t>提出问</w:t>
      </w:r>
      <w:proofErr w:type="gramEnd"/>
      <w:r>
        <w:rPr>
          <w:rFonts w:hint="eastAsia"/>
        </w:rPr>
        <w:t>/话题指派给某个人回答。利用这个</w:t>
      </w:r>
      <w:r>
        <w:rPr>
          <w:rFonts w:hint="eastAsia"/>
        </w:rPr>
        <w:lastRenderedPageBreak/>
        <w:t>功能可以汇总问题，方便给新来的看。也可以给问题贴上bug标签，方便汇总管理出现过的bug。</w:t>
      </w:r>
      <w:r w:rsidR="00431092">
        <w:rPr>
          <w:rFonts w:hint="eastAsia"/>
        </w:rPr>
        <w:t>分配给谁的</w:t>
      </w:r>
      <w:r>
        <w:rPr>
          <w:rFonts w:hint="eastAsia"/>
        </w:rPr>
        <w:t>任务状态也能清晰看出来是open还是closed。</w:t>
      </w:r>
    </w:p>
    <w:p w14:paraId="31617A4D" w14:textId="0311205E" w:rsidR="00096898" w:rsidRDefault="00096898" w:rsidP="00096898">
      <w:pPr>
        <w:pStyle w:val="a3"/>
        <w:numPr>
          <w:ilvl w:val="1"/>
          <w:numId w:val="24"/>
        </w:numPr>
        <w:ind w:firstLineChars="0"/>
      </w:pPr>
      <w:r>
        <w:rPr>
          <w:rFonts w:hint="eastAsia"/>
        </w:rPr>
        <w:t>wiki</w:t>
      </w:r>
      <w:r w:rsidR="007D691E">
        <w:rPr>
          <w:rFonts w:hint="eastAsia"/>
        </w:rPr>
        <w:t>，用于项目文档</w:t>
      </w:r>
    </w:p>
    <w:p w14:paraId="0314C504" w14:textId="73A5E191" w:rsidR="00D4306F" w:rsidRDefault="00D4306F" w:rsidP="00D4306F">
      <w:pPr>
        <w:pStyle w:val="a3"/>
        <w:ind w:left="840" w:firstLineChars="0" w:firstLine="0"/>
      </w:pPr>
      <w:r>
        <w:rPr>
          <w:rFonts w:hint="eastAsia"/>
        </w:rPr>
        <w:t>通过wiki可以创建、汇总、管理项目相关文档。</w:t>
      </w:r>
    </w:p>
    <w:p w14:paraId="00EBAAD0" w14:textId="060516BF" w:rsidR="002834F6" w:rsidRPr="00A202AE" w:rsidRDefault="00D4306F" w:rsidP="00065744">
      <w:pPr>
        <w:pStyle w:val="a3"/>
        <w:ind w:left="840" w:firstLineChars="0" w:firstLine="0"/>
        <w:rPr>
          <w:rFonts w:hint="eastAsia"/>
        </w:rPr>
      </w:pPr>
      <w:r>
        <w:rPr>
          <w:rFonts w:hint="eastAsia"/>
        </w:rPr>
        <w:t>通过issues和wiki，出现如bug或项目进度等需要解答或了解的问题时可以先查下issues或wiki。</w:t>
      </w:r>
    </w:p>
    <w:sectPr w:rsidR="002834F6" w:rsidRPr="00A202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53E4F"/>
    <w:multiLevelType w:val="hybridMultilevel"/>
    <w:tmpl w:val="B0985874"/>
    <w:lvl w:ilvl="0" w:tplc="B114E7F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C234569"/>
    <w:multiLevelType w:val="hybridMultilevel"/>
    <w:tmpl w:val="C95A07F4"/>
    <w:lvl w:ilvl="0" w:tplc="3C0022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E11D9"/>
    <w:multiLevelType w:val="hybridMultilevel"/>
    <w:tmpl w:val="B0985874"/>
    <w:lvl w:ilvl="0" w:tplc="B114E7F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F98731E"/>
    <w:multiLevelType w:val="hybridMultilevel"/>
    <w:tmpl w:val="9B6E347A"/>
    <w:lvl w:ilvl="0" w:tplc="2244DF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0C90A19"/>
    <w:multiLevelType w:val="hybridMultilevel"/>
    <w:tmpl w:val="5476B030"/>
    <w:lvl w:ilvl="0" w:tplc="0A6E98B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11F27D5"/>
    <w:multiLevelType w:val="hybridMultilevel"/>
    <w:tmpl w:val="95A8E830"/>
    <w:lvl w:ilvl="0" w:tplc="5AC0E3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40A3360"/>
    <w:multiLevelType w:val="hybridMultilevel"/>
    <w:tmpl w:val="223EF386"/>
    <w:lvl w:ilvl="0" w:tplc="21D402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06C18F0">
      <w:start w:val="1"/>
      <w:numFmt w:val="decimalEnclosedCircle"/>
      <w:lvlText w:val="%3"/>
      <w:lvlJc w:val="left"/>
      <w:pPr>
        <w:ind w:left="1200" w:hanging="360"/>
      </w:pPr>
      <w:rPr>
        <w:rFonts w:hint="default"/>
      </w:rPr>
    </w:lvl>
    <w:lvl w:ilvl="3" w:tplc="136EBB86">
      <w:start w:val="1"/>
      <w:numFmt w:val="decimal"/>
      <w:lvlText w:val="（%4）"/>
      <w:lvlJc w:val="left"/>
      <w:pPr>
        <w:ind w:left="1980" w:hanging="7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6E9599D"/>
    <w:multiLevelType w:val="hybridMultilevel"/>
    <w:tmpl w:val="BE30C32C"/>
    <w:lvl w:ilvl="0" w:tplc="49186C3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0D0134C"/>
    <w:multiLevelType w:val="hybridMultilevel"/>
    <w:tmpl w:val="8FE826D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70CEFC5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511B7E"/>
    <w:multiLevelType w:val="hybridMultilevel"/>
    <w:tmpl w:val="AF500122"/>
    <w:lvl w:ilvl="0" w:tplc="DCB4781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0ED7EFC"/>
    <w:multiLevelType w:val="hybridMultilevel"/>
    <w:tmpl w:val="6BD42F56"/>
    <w:lvl w:ilvl="0" w:tplc="74F2CE1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A722D51"/>
    <w:multiLevelType w:val="hybridMultilevel"/>
    <w:tmpl w:val="CC86EBEA"/>
    <w:lvl w:ilvl="0" w:tplc="EFC4F88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5"/>
  </w:num>
  <w:num w:numId="3">
    <w:abstractNumId w:val="5"/>
  </w:num>
  <w:num w:numId="4">
    <w:abstractNumId w:val="5"/>
  </w:num>
  <w:num w:numId="5">
    <w:abstractNumId w:val="4"/>
  </w:num>
  <w:num w:numId="6">
    <w:abstractNumId w:val="10"/>
  </w:num>
  <w:num w:numId="7">
    <w:abstractNumId w:val="5"/>
  </w:num>
  <w:num w:numId="8">
    <w:abstractNumId w:val="5"/>
  </w:num>
  <w:num w:numId="9">
    <w:abstractNumId w:val="14"/>
  </w:num>
  <w:num w:numId="10">
    <w:abstractNumId w:val="5"/>
  </w:num>
  <w:num w:numId="11">
    <w:abstractNumId w:val="3"/>
  </w:num>
  <w:num w:numId="12">
    <w:abstractNumId w:val="5"/>
  </w:num>
  <w:num w:numId="13">
    <w:abstractNumId w:val="5"/>
  </w:num>
  <w:num w:numId="14">
    <w:abstractNumId w:val="1"/>
  </w:num>
  <w:num w:numId="15">
    <w:abstractNumId w:val="13"/>
  </w:num>
  <w:num w:numId="16">
    <w:abstractNumId w:val="12"/>
  </w:num>
  <w:num w:numId="17">
    <w:abstractNumId w:val="9"/>
  </w:num>
  <w:num w:numId="18">
    <w:abstractNumId w:val="7"/>
  </w:num>
  <w:num w:numId="19">
    <w:abstractNumId w:val="0"/>
  </w:num>
  <w:num w:numId="20">
    <w:abstractNumId w:val="5"/>
  </w:num>
  <w:num w:numId="21">
    <w:abstractNumId w:val="6"/>
  </w:num>
  <w:num w:numId="22">
    <w:abstractNumId w:val="2"/>
  </w:num>
  <w:num w:numId="23">
    <w:abstractNumId w:val="5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01DCD"/>
    <w:rsid w:val="0001612D"/>
    <w:rsid w:val="00033622"/>
    <w:rsid w:val="000473F7"/>
    <w:rsid w:val="00065744"/>
    <w:rsid w:val="00096898"/>
    <w:rsid w:val="000A2E1E"/>
    <w:rsid w:val="000C2534"/>
    <w:rsid w:val="000D60FD"/>
    <w:rsid w:val="000D6B1B"/>
    <w:rsid w:val="000E11DD"/>
    <w:rsid w:val="000E4DD7"/>
    <w:rsid w:val="000F2DAD"/>
    <w:rsid w:val="00111583"/>
    <w:rsid w:val="00112E19"/>
    <w:rsid w:val="00114B5D"/>
    <w:rsid w:val="00122D7C"/>
    <w:rsid w:val="00126146"/>
    <w:rsid w:val="0015370B"/>
    <w:rsid w:val="00157F1E"/>
    <w:rsid w:val="00165A94"/>
    <w:rsid w:val="0017142D"/>
    <w:rsid w:val="00192521"/>
    <w:rsid w:val="001B2252"/>
    <w:rsid w:val="001C0052"/>
    <w:rsid w:val="001D01FB"/>
    <w:rsid w:val="001D75FE"/>
    <w:rsid w:val="00200CD3"/>
    <w:rsid w:val="0020160E"/>
    <w:rsid w:val="00205252"/>
    <w:rsid w:val="002652BD"/>
    <w:rsid w:val="00265D2B"/>
    <w:rsid w:val="002834F6"/>
    <w:rsid w:val="002838B9"/>
    <w:rsid w:val="00284E92"/>
    <w:rsid w:val="00284FE0"/>
    <w:rsid w:val="00290DA3"/>
    <w:rsid w:val="002A6B44"/>
    <w:rsid w:val="002C36C5"/>
    <w:rsid w:val="002E548D"/>
    <w:rsid w:val="00325511"/>
    <w:rsid w:val="00327E84"/>
    <w:rsid w:val="0033378C"/>
    <w:rsid w:val="0036715A"/>
    <w:rsid w:val="00367783"/>
    <w:rsid w:val="00371C72"/>
    <w:rsid w:val="00374530"/>
    <w:rsid w:val="003C78E3"/>
    <w:rsid w:val="003D611D"/>
    <w:rsid w:val="003D66E8"/>
    <w:rsid w:val="00431092"/>
    <w:rsid w:val="0045282E"/>
    <w:rsid w:val="00454053"/>
    <w:rsid w:val="004707AC"/>
    <w:rsid w:val="00473975"/>
    <w:rsid w:val="0049333F"/>
    <w:rsid w:val="00494B0E"/>
    <w:rsid w:val="004D579B"/>
    <w:rsid w:val="004D5EE0"/>
    <w:rsid w:val="004E6EA3"/>
    <w:rsid w:val="004F69D9"/>
    <w:rsid w:val="00510443"/>
    <w:rsid w:val="00515076"/>
    <w:rsid w:val="005155C8"/>
    <w:rsid w:val="005265B5"/>
    <w:rsid w:val="00586F9F"/>
    <w:rsid w:val="005C2126"/>
    <w:rsid w:val="005C24E8"/>
    <w:rsid w:val="00623A8E"/>
    <w:rsid w:val="00623E01"/>
    <w:rsid w:val="00624E2F"/>
    <w:rsid w:val="00634A7D"/>
    <w:rsid w:val="006709EA"/>
    <w:rsid w:val="00675841"/>
    <w:rsid w:val="00677AE2"/>
    <w:rsid w:val="00691854"/>
    <w:rsid w:val="006E3F33"/>
    <w:rsid w:val="006E7C75"/>
    <w:rsid w:val="006F44B2"/>
    <w:rsid w:val="007022E9"/>
    <w:rsid w:val="007029A6"/>
    <w:rsid w:val="0071456C"/>
    <w:rsid w:val="00715F73"/>
    <w:rsid w:val="00727326"/>
    <w:rsid w:val="00746A53"/>
    <w:rsid w:val="007503F6"/>
    <w:rsid w:val="00770727"/>
    <w:rsid w:val="00777074"/>
    <w:rsid w:val="0079231B"/>
    <w:rsid w:val="007973D2"/>
    <w:rsid w:val="007B7A1B"/>
    <w:rsid w:val="007D691E"/>
    <w:rsid w:val="007F73FE"/>
    <w:rsid w:val="008230E3"/>
    <w:rsid w:val="0085187E"/>
    <w:rsid w:val="00864649"/>
    <w:rsid w:val="00867C75"/>
    <w:rsid w:val="008A0FBC"/>
    <w:rsid w:val="008B7ABC"/>
    <w:rsid w:val="008C1EC6"/>
    <w:rsid w:val="00904703"/>
    <w:rsid w:val="00911A2C"/>
    <w:rsid w:val="0092400C"/>
    <w:rsid w:val="00946344"/>
    <w:rsid w:val="0094798B"/>
    <w:rsid w:val="00960088"/>
    <w:rsid w:val="00960930"/>
    <w:rsid w:val="009A1380"/>
    <w:rsid w:val="009C5416"/>
    <w:rsid w:val="009E1D8A"/>
    <w:rsid w:val="009F43AE"/>
    <w:rsid w:val="00A17D11"/>
    <w:rsid w:val="00A202AE"/>
    <w:rsid w:val="00A42924"/>
    <w:rsid w:val="00A564C7"/>
    <w:rsid w:val="00A70CAD"/>
    <w:rsid w:val="00A7205B"/>
    <w:rsid w:val="00A839DE"/>
    <w:rsid w:val="00A91144"/>
    <w:rsid w:val="00AA4731"/>
    <w:rsid w:val="00AE0F34"/>
    <w:rsid w:val="00B179B8"/>
    <w:rsid w:val="00B306AC"/>
    <w:rsid w:val="00B41505"/>
    <w:rsid w:val="00B4279A"/>
    <w:rsid w:val="00B54163"/>
    <w:rsid w:val="00B85D29"/>
    <w:rsid w:val="00B92690"/>
    <w:rsid w:val="00BA0E2D"/>
    <w:rsid w:val="00BB687D"/>
    <w:rsid w:val="00BC20A3"/>
    <w:rsid w:val="00BF05BB"/>
    <w:rsid w:val="00C03157"/>
    <w:rsid w:val="00C0352A"/>
    <w:rsid w:val="00C2630B"/>
    <w:rsid w:val="00C35CB8"/>
    <w:rsid w:val="00C633E6"/>
    <w:rsid w:val="00C82455"/>
    <w:rsid w:val="00C85146"/>
    <w:rsid w:val="00CD3D57"/>
    <w:rsid w:val="00CD5E4E"/>
    <w:rsid w:val="00CE21BD"/>
    <w:rsid w:val="00CE49DC"/>
    <w:rsid w:val="00D13C7D"/>
    <w:rsid w:val="00D15773"/>
    <w:rsid w:val="00D17530"/>
    <w:rsid w:val="00D333AF"/>
    <w:rsid w:val="00D418D5"/>
    <w:rsid w:val="00D4306F"/>
    <w:rsid w:val="00D60BF6"/>
    <w:rsid w:val="00D777FC"/>
    <w:rsid w:val="00D915EB"/>
    <w:rsid w:val="00D92368"/>
    <w:rsid w:val="00DA16EF"/>
    <w:rsid w:val="00DB5BA0"/>
    <w:rsid w:val="00DE5413"/>
    <w:rsid w:val="00DF7DBA"/>
    <w:rsid w:val="00E2546B"/>
    <w:rsid w:val="00E34089"/>
    <w:rsid w:val="00E538C7"/>
    <w:rsid w:val="00E7590C"/>
    <w:rsid w:val="00EB3134"/>
    <w:rsid w:val="00EC1CD8"/>
    <w:rsid w:val="00EF348E"/>
    <w:rsid w:val="00F349CA"/>
    <w:rsid w:val="00FC0BE2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6A53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unhideWhenUsed/>
    <w:rsid w:val="00DB5B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506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hyperlink" Target="mailto:you@example.com" TargetMode="External"/><Relationship Id="rId11" Type="http://schemas.openxmlformats.org/officeDocument/2006/relationships/image" Target="media/image3.emf"/><Relationship Id="rId24" Type="http://schemas.openxmlformats.org/officeDocument/2006/relationships/hyperlink" Target="https://github.com/github/gitignor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s://&#29992;&#25143;&#21517;:&#23494;&#30721;@github.com/xxx/learnspa.git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s://github.com/xxx/learnspa.gi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1EF258-3067-4864-B77D-1E070F8AC6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11</Pages>
  <Words>980</Words>
  <Characters>5592</Characters>
  <Application>Microsoft Office Word</Application>
  <DocSecurity>0</DocSecurity>
  <Lines>46</Lines>
  <Paragraphs>13</Paragraphs>
  <ScaleCrop>false</ScaleCrop>
  <Company/>
  <LinksUpToDate>false</LinksUpToDate>
  <CharactersWithSpaces>6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154</cp:revision>
  <dcterms:created xsi:type="dcterms:W3CDTF">2021-08-14T08:39:00Z</dcterms:created>
  <dcterms:modified xsi:type="dcterms:W3CDTF">2021-08-15T17:29:00Z</dcterms:modified>
</cp:coreProperties>
</file>